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5C7699FD"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r w:rsidR="00C41E62">
              <w:t>1</w:t>
            </w:r>
            <w:r w:rsidRPr="00321546">
              <w:t>.</w:t>
            </w:r>
            <w:bookmarkEnd w:id="3"/>
            <w:r w:rsidR="00315094">
              <w:t>0</w:t>
            </w:r>
            <w:r w:rsidR="00C962D9"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315094">
              <w:rPr>
                <w:sz w:val="32"/>
              </w:rPr>
              <w:t>0</w:t>
            </w:r>
            <w:r w:rsidR="00C41E62">
              <w:rPr>
                <w:sz w:val="32"/>
              </w:rPr>
              <w:t>4</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6"/>
            <w:r w:rsidR="00AC1239">
              <w:t>on Points</w:t>
            </w:r>
            <w:r w:rsidR="003B30B9">
              <w:t xml:space="preserve"> </w:t>
            </w:r>
            <w:r w:rsidR="004F0988" w:rsidRPr="00321546">
              <w:t>(</w:t>
            </w:r>
            <w:r w:rsidR="004F0988" w:rsidRPr="00321546">
              <w:rPr>
                <w:rStyle w:val="ZGSM"/>
              </w:rPr>
              <w:t xml:space="preserve">Release </w:t>
            </w:r>
            <w:bookmarkStart w:id="7" w:name="specRelease"/>
            <w:r w:rsidR="004F0988" w:rsidRPr="00321546">
              <w:rPr>
                <w:rStyle w:val="ZGSM"/>
              </w:rPr>
              <w:t>1</w:t>
            </w:r>
            <w:r w:rsidR="000270B9" w:rsidRPr="00321546">
              <w:rPr>
                <w:rStyle w:val="ZGSM"/>
              </w:rPr>
              <w:t>9</w:t>
            </w:r>
            <w:bookmarkEnd w:id="7"/>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F073C"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55pt;height:62.2pt;mso-width-percent:0;mso-height-percent:0;mso-width-percent:0;mso-height-percent:0" o:ole="">
                  <v:imagedata r:id="rId8" o:title=""/>
                </v:shape>
                <o:OLEObject Type="Embed" ProgID="Word.Picture.8" ShapeID="_x0000_i1025" DrawAspect="Content" ObjectID="_1809268400" r:id="rId9"/>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3F073C" w:rsidP="00670CF4">
            <w:pPr>
              <w:pStyle w:val="TAR"/>
            </w:pPr>
            <w:r>
              <w:rPr>
                <w:noProof/>
              </w:rPr>
              <w:object w:dxaOrig="2126" w:dyaOrig="1243" w14:anchorId="21564FE9">
                <v:shape id="_x0000_i1026" type="#_x0000_t75" alt="" style="width:127.85pt;height:74.9pt;mso-width-percent:0;mso-height-percent:0;mso-width-percent:0;mso-height-percent:0" o:ole="">
                  <v:imagedata r:id="rId10" o:title=""/>
                </v:shape>
                <o:OLEObject Type="Embed" ProgID="Word.Picture.8" ShapeID="_x0000_i1026" DrawAspect="Content" ObjectID="_1809268401"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3A487E6" w14:textId="5688529A" w:rsidR="00443F4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443F4C">
        <w:rPr>
          <w:noProof/>
        </w:rPr>
        <w:t>Foreword</w:t>
      </w:r>
      <w:r w:rsidR="00443F4C">
        <w:rPr>
          <w:noProof/>
        </w:rPr>
        <w:tab/>
      </w:r>
      <w:r w:rsidR="00443F4C">
        <w:rPr>
          <w:noProof/>
        </w:rPr>
        <w:fldChar w:fldCharType="begin"/>
      </w:r>
      <w:r w:rsidR="00443F4C">
        <w:rPr>
          <w:noProof/>
        </w:rPr>
        <w:instrText xml:space="preserve"> PAGEREF _Toc195793197 \h </w:instrText>
      </w:r>
      <w:r w:rsidR="00443F4C">
        <w:rPr>
          <w:noProof/>
        </w:rPr>
      </w:r>
      <w:r w:rsidR="00443F4C">
        <w:rPr>
          <w:noProof/>
        </w:rPr>
        <w:fldChar w:fldCharType="separate"/>
      </w:r>
      <w:r w:rsidR="00443F4C">
        <w:rPr>
          <w:noProof/>
        </w:rPr>
        <w:t>5</w:t>
      </w:r>
      <w:r w:rsidR="00443F4C">
        <w:rPr>
          <w:noProof/>
        </w:rPr>
        <w:fldChar w:fldCharType="end"/>
      </w:r>
    </w:p>
    <w:p w14:paraId="19FE60E4" w14:textId="65D85056"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5793198 \h </w:instrText>
      </w:r>
      <w:r>
        <w:rPr>
          <w:noProof/>
        </w:rPr>
      </w:r>
      <w:r>
        <w:rPr>
          <w:noProof/>
        </w:rPr>
        <w:fldChar w:fldCharType="separate"/>
      </w:r>
      <w:r>
        <w:rPr>
          <w:noProof/>
        </w:rPr>
        <w:t>6</w:t>
      </w:r>
      <w:r>
        <w:rPr>
          <w:noProof/>
        </w:rPr>
        <w:fldChar w:fldCharType="end"/>
      </w:r>
    </w:p>
    <w:p w14:paraId="4ED7D89A" w14:textId="3FE881E2"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5793199 \h </w:instrText>
      </w:r>
      <w:r>
        <w:rPr>
          <w:noProof/>
        </w:rPr>
      </w:r>
      <w:r>
        <w:rPr>
          <w:noProof/>
        </w:rPr>
        <w:fldChar w:fldCharType="separate"/>
      </w:r>
      <w:r>
        <w:rPr>
          <w:noProof/>
        </w:rPr>
        <w:t>7</w:t>
      </w:r>
      <w:r>
        <w:rPr>
          <w:noProof/>
        </w:rPr>
        <w:fldChar w:fldCharType="end"/>
      </w:r>
    </w:p>
    <w:p w14:paraId="499D7A9D" w14:textId="2962AEA0"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5793200 \h </w:instrText>
      </w:r>
      <w:r>
        <w:rPr>
          <w:noProof/>
        </w:rPr>
      </w:r>
      <w:r>
        <w:rPr>
          <w:noProof/>
        </w:rPr>
        <w:fldChar w:fldCharType="separate"/>
      </w:r>
      <w:r>
        <w:rPr>
          <w:noProof/>
        </w:rPr>
        <w:t>7</w:t>
      </w:r>
      <w:r>
        <w:rPr>
          <w:noProof/>
        </w:rPr>
        <w:fldChar w:fldCharType="end"/>
      </w:r>
    </w:p>
    <w:p w14:paraId="3975BDBD" w14:textId="7E91214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5793201 \h </w:instrText>
      </w:r>
      <w:r>
        <w:rPr>
          <w:noProof/>
        </w:rPr>
      </w:r>
      <w:r>
        <w:rPr>
          <w:noProof/>
        </w:rPr>
        <w:fldChar w:fldCharType="separate"/>
      </w:r>
      <w:r>
        <w:rPr>
          <w:noProof/>
        </w:rPr>
        <w:t>8</w:t>
      </w:r>
      <w:r>
        <w:rPr>
          <w:noProof/>
        </w:rPr>
        <w:fldChar w:fldCharType="end"/>
      </w:r>
    </w:p>
    <w:p w14:paraId="74FCDA4B" w14:textId="6466939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5793202 \h </w:instrText>
      </w:r>
      <w:r>
        <w:rPr>
          <w:noProof/>
        </w:rPr>
      </w:r>
      <w:r>
        <w:rPr>
          <w:noProof/>
        </w:rPr>
        <w:fldChar w:fldCharType="separate"/>
      </w:r>
      <w:r>
        <w:rPr>
          <w:noProof/>
        </w:rPr>
        <w:t>8</w:t>
      </w:r>
      <w:r>
        <w:rPr>
          <w:noProof/>
        </w:rPr>
        <w:fldChar w:fldCharType="end"/>
      </w:r>
    </w:p>
    <w:p w14:paraId="234F58E6" w14:textId="73AE77E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5793203 \h </w:instrText>
      </w:r>
      <w:r>
        <w:rPr>
          <w:noProof/>
        </w:rPr>
      </w:r>
      <w:r>
        <w:rPr>
          <w:noProof/>
        </w:rPr>
        <w:fldChar w:fldCharType="separate"/>
      </w:r>
      <w:r>
        <w:rPr>
          <w:noProof/>
        </w:rPr>
        <w:t>8</w:t>
      </w:r>
      <w:r>
        <w:rPr>
          <w:noProof/>
        </w:rPr>
        <w:fldChar w:fldCharType="end"/>
      </w:r>
    </w:p>
    <w:p w14:paraId="36122787" w14:textId="4810191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5793204 \h </w:instrText>
      </w:r>
      <w:r>
        <w:rPr>
          <w:noProof/>
        </w:rPr>
      </w:r>
      <w:r>
        <w:rPr>
          <w:noProof/>
        </w:rPr>
        <w:fldChar w:fldCharType="separate"/>
      </w:r>
      <w:r>
        <w:rPr>
          <w:noProof/>
        </w:rPr>
        <w:t>8</w:t>
      </w:r>
      <w:r>
        <w:rPr>
          <w:noProof/>
        </w:rPr>
        <w:fldChar w:fldCharType="end"/>
      </w:r>
    </w:p>
    <w:p w14:paraId="718333D1" w14:textId="66D72A77"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5793205 \h </w:instrText>
      </w:r>
      <w:r>
        <w:rPr>
          <w:noProof/>
        </w:rPr>
      </w:r>
      <w:r>
        <w:rPr>
          <w:noProof/>
        </w:rPr>
        <w:fldChar w:fldCharType="separate"/>
      </w:r>
      <w:r>
        <w:rPr>
          <w:noProof/>
        </w:rPr>
        <w:t>9</w:t>
      </w:r>
      <w:r>
        <w:rPr>
          <w:noProof/>
        </w:rPr>
        <w:fldChar w:fldCharType="end"/>
      </w:r>
    </w:p>
    <w:p w14:paraId="5167C798" w14:textId="1B0B490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5793206 \h </w:instrText>
      </w:r>
      <w:r>
        <w:rPr>
          <w:noProof/>
        </w:rPr>
      </w:r>
      <w:r>
        <w:rPr>
          <w:noProof/>
        </w:rPr>
        <w:fldChar w:fldCharType="separate"/>
      </w:r>
      <w:r>
        <w:rPr>
          <w:noProof/>
        </w:rPr>
        <w:t>9</w:t>
      </w:r>
      <w:r>
        <w:rPr>
          <w:noProof/>
        </w:rPr>
        <w:fldChar w:fldCharType="end"/>
      </w:r>
    </w:p>
    <w:p w14:paraId="1560F700" w14:textId="637D6924"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5793207 \h </w:instrText>
      </w:r>
      <w:r>
        <w:rPr>
          <w:noProof/>
        </w:rPr>
      </w:r>
      <w:r>
        <w:rPr>
          <w:noProof/>
        </w:rPr>
        <w:fldChar w:fldCharType="separate"/>
      </w:r>
      <w:r>
        <w:rPr>
          <w:noProof/>
        </w:rPr>
        <w:t>9</w:t>
      </w:r>
      <w:r>
        <w:rPr>
          <w:noProof/>
        </w:rPr>
        <w:fldChar w:fldCharType="end"/>
      </w:r>
    </w:p>
    <w:p w14:paraId="43F07A3D" w14:textId="431BCD49"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5793208 \h </w:instrText>
      </w:r>
      <w:r>
        <w:rPr>
          <w:noProof/>
        </w:rPr>
      </w:r>
      <w:r>
        <w:rPr>
          <w:noProof/>
        </w:rPr>
        <w:fldChar w:fldCharType="separate"/>
      </w:r>
      <w:r>
        <w:rPr>
          <w:noProof/>
        </w:rPr>
        <w:t>11</w:t>
      </w:r>
      <w:r>
        <w:rPr>
          <w:noProof/>
        </w:rPr>
        <w:fldChar w:fldCharType="end"/>
      </w:r>
    </w:p>
    <w:p w14:paraId="7B8E5BAF" w14:textId="1A67348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5793209 \h </w:instrText>
      </w:r>
      <w:r>
        <w:rPr>
          <w:noProof/>
        </w:rPr>
      </w:r>
      <w:r>
        <w:rPr>
          <w:noProof/>
        </w:rPr>
        <w:fldChar w:fldCharType="separate"/>
      </w:r>
      <w:r>
        <w:rPr>
          <w:noProof/>
        </w:rPr>
        <w:t>11</w:t>
      </w:r>
      <w:r>
        <w:rPr>
          <w:noProof/>
        </w:rPr>
        <w:fldChar w:fldCharType="end"/>
      </w:r>
    </w:p>
    <w:p w14:paraId="1F604D80" w14:textId="7124954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10 \h </w:instrText>
      </w:r>
      <w:r>
        <w:rPr>
          <w:noProof/>
        </w:rPr>
      </w:r>
      <w:r>
        <w:rPr>
          <w:noProof/>
        </w:rPr>
        <w:fldChar w:fldCharType="separate"/>
      </w:r>
      <w:r>
        <w:rPr>
          <w:noProof/>
        </w:rPr>
        <w:t>11</w:t>
      </w:r>
      <w:r>
        <w:rPr>
          <w:noProof/>
        </w:rPr>
        <w:fldChar w:fldCharType="end"/>
      </w:r>
    </w:p>
    <w:p w14:paraId="4C89E3F7" w14:textId="747FC7B9"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5793211 \h </w:instrText>
      </w:r>
      <w:r>
        <w:rPr>
          <w:noProof/>
        </w:rPr>
      </w:r>
      <w:r>
        <w:rPr>
          <w:noProof/>
        </w:rPr>
        <w:fldChar w:fldCharType="separate"/>
      </w:r>
      <w:r>
        <w:rPr>
          <w:noProof/>
        </w:rPr>
        <w:t>11</w:t>
      </w:r>
      <w:r>
        <w:rPr>
          <w:noProof/>
        </w:rPr>
        <w:fldChar w:fldCharType="end"/>
      </w:r>
    </w:p>
    <w:p w14:paraId="60FB6AF9" w14:textId="78A3868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5793212 \h </w:instrText>
      </w:r>
      <w:r>
        <w:rPr>
          <w:noProof/>
        </w:rPr>
      </w:r>
      <w:r>
        <w:rPr>
          <w:noProof/>
        </w:rPr>
        <w:fldChar w:fldCharType="separate"/>
      </w:r>
      <w:r>
        <w:rPr>
          <w:noProof/>
        </w:rPr>
        <w:t>15</w:t>
      </w:r>
      <w:r>
        <w:rPr>
          <w:noProof/>
        </w:rPr>
        <w:fldChar w:fldCharType="end"/>
      </w:r>
    </w:p>
    <w:p w14:paraId="2843B00B" w14:textId="66F6CCD4"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13 \h </w:instrText>
      </w:r>
      <w:r>
        <w:rPr>
          <w:noProof/>
        </w:rPr>
      </w:r>
      <w:r>
        <w:rPr>
          <w:noProof/>
        </w:rPr>
        <w:fldChar w:fldCharType="separate"/>
      </w:r>
      <w:r>
        <w:rPr>
          <w:noProof/>
        </w:rPr>
        <w:t>15</w:t>
      </w:r>
      <w:r>
        <w:rPr>
          <w:noProof/>
        </w:rPr>
        <w:fldChar w:fldCharType="end"/>
      </w:r>
    </w:p>
    <w:p w14:paraId="47C56AD1" w14:textId="08E3CA3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195793214 \h </w:instrText>
      </w:r>
      <w:r>
        <w:rPr>
          <w:noProof/>
        </w:rPr>
      </w:r>
      <w:r>
        <w:rPr>
          <w:noProof/>
        </w:rPr>
        <w:fldChar w:fldCharType="separate"/>
      </w:r>
      <w:r>
        <w:rPr>
          <w:noProof/>
        </w:rPr>
        <w:t>15</w:t>
      </w:r>
      <w:r>
        <w:rPr>
          <w:noProof/>
        </w:rPr>
        <w:fldChar w:fldCharType="end"/>
      </w:r>
    </w:p>
    <w:p w14:paraId="7B9F9F13" w14:textId="685F79D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195793215 \h </w:instrText>
      </w:r>
      <w:r>
        <w:rPr>
          <w:noProof/>
        </w:rPr>
      </w:r>
      <w:r>
        <w:rPr>
          <w:noProof/>
        </w:rPr>
        <w:fldChar w:fldCharType="separate"/>
      </w:r>
      <w:r>
        <w:rPr>
          <w:noProof/>
        </w:rPr>
        <w:t>16</w:t>
      </w:r>
      <w:r>
        <w:rPr>
          <w:noProof/>
        </w:rPr>
        <w:fldChar w:fldCharType="end"/>
      </w:r>
    </w:p>
    <w:p w14:paraId="35A6A339" w14:textId="145F36B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195793216 \h </w:instrText>
      </w:r>
      <w:r>
        <w:rPr>
          <w:noProof/>
        </w:rPr>
      </w:r>
      <w:r>
        <w:rPr>
          <w:noProof/>
        </w:rPr>
        <w:fldChar w:fldCharType="separate"/>
      </w:r>
      <w:r>
        <w:rPr>
          <w:noProof/>
        </w:rPr>
        <w:t>17</w:t>
      </w:r>
      <w:r>
        <w:rPr>
          <w:noProof/>
        </w:rPr>
        <w:fldChar w:fldCharType="end"/>
      </w:r>
    </w:p>
    <w:p w14:paraId="54D09D58" w14:textId="54D691A2"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5793217 \h </w:instrText>
      </w:r>
      <w:r>
        <w:rPr>
          <w:noProof/>
        </w:rPr>
      </w:r>
      <w:r>
        <w:rPr>
          <w:noProof/>
        </w:rPr>
        <w:fldChar w:fldCharType="separate"/>
      </w:r>
      <w:r>
        <w:rPr>
          <w:noProof/>
        </w:rPr>
        <w:t>19</w:t>
      </w:r>
      <w:r>
        <w:rPr>
          <w:noProof/>
        </w:rPr>
        <w:fldChar w:fldCharType="end"/>
      </w:r>
    </w:p>
    <w:p w14:paraId="6231186D" w14:textId="404D4C7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18 \h </w:instrText>
      </w:r>
      <w:r>
        <w:rPr>
          <w:noProof/>
        </w:rPr>
      </w:r>
      <w:r>
        <w:rPr>
          <w:noProof/>
        </w:rPr>
        <w:fldChar w:fldCharType="separate"/>
      </w:r>
      <w:r>
        <w:rPr>
          <w:noProof/>
        </w:rPr>
        <w:t>19</w:t>
      </w:r>
      <w:r>
        <w:rPr>
          <w:noProof/>
        </w:rPr>
        <w:fldChar w:fldCharType="end"/>
      </w:r>
    </w:p>
    <w:p w14:paraId="1082F72D" w14:textId="3229D7E6"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5793219 \h </w:instrText>
      </w:r>
      <w:r>
        <w:rPr>
          <w:noProof/>
        </w:rPr>
      </w:r>
      <w:r>
        <w:rPr>
          <w:noProof/>
        </w:rPr>
        <w:fldChar w:fldCharType="separate"/>
      </w:r>
      <w:r>
        <w:rPr>
          <w:noProof/>
        </w:rPr>
        <w:t>19</w:t>
      </w:r>
      <w:r>
        <w:rPr>
          <w:noProof/>
        </w:rPr>
        <w:fldChar w:fldCharType="end"/>
      </w:r>
    </w:p>
    <w:p w14:paraId="0B512A34" w14:textId="20E0FB8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5793220 \h </w:instrText>
      </w:r>
      <w:r>
        <w:rPr>
          <w:noProof/>
        </w:rPr>
      </w:r>
      <w:r>
        <w:rPr>
          <w:noProof/>
        </w:rPr>
        <w:fldChar w:fldCharType="separate"/>
      </w:r>
      <w:r>
        <w:rPr>
          <w:noProof/>
        </w:rPr>
        <w:t>19</w:t>
      </w:r>
      <w:r>
        <w:rPr>
          <w:noProof/>
        </w:rPr>
        <w:fldChar w:fldCharType="end"/>
      </w:r>
    </w:p>
    <w:p w14:paraId="43CCD0DA" w14:textId="4648325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5793221 \h </w:instrText>
      </w:r>
      <w:r>
        <w:rPr>
          <w:noProof/>
        </w:rPr>
      </w:r>
      <w:r>
        <w:rPr>
          <w:noProof/>
        </w:rPr>
        <w:fldChar w:fldCharType="separate"/>
      </w:r>
      <w:r>
        <w:rPr>
          <w:noProof/>
        </w:rPr>
        <w:t>21</w:t>
      </w:r>
      <w:r>
        <w:rPr>
          <w:noProof/>
        </w:rPr>
        <w:fldChar w:fldCharType="end"/>
      </w:r>
    </w:p>
    <w:p w14:paraId="23750B5F" w14:textId="14C0FB08"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22 \h </w:instrText>
      </w:r>
      <w:r>
        <w:rPr>
          <w:noProof/>
        </w:rPr>
      </w:r>
      <w:r>
        <w:rPr>
          <w:noProof/>
        </w:rPr>
        <w:fldChar w:fldCharType="separate"/>
      </w:r>
      <w:r>
        <w:rPr>
          <w:noProof/>
        </w:rPr>
        <w:t>21</w:t>
      </w:r>
      <w:r>
        <w:rPr>
          <w:noProof/>
        </w:rPr>
        <w:fldChar w:fldCharType="end"/>
      </w:r>
    </w:p>
    <w:p w14:paraId="5C41FC9F" w14:textId="19041733"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5793223 \h </w:instrText>
      </w:r>
      <w:r>
        <w:rPr>
          <w:noProof/>
        </w:rPr>
      </w:r>
      <w:r>
        <w:rPr>
          <w:noProof/>
        </w:rPr>
        <w:fldChar w:fldCharType="separate"/>
      </w:r>
      <w:r>
        <w:rPr>
          <w:noProof/>
        </w:rPr>
        <w:t>21</w:t>
      </w:r>
      <w:r>
        <w:rPr>
          <w:noProof/>
        </w:rPr>
        <w:fldChar w:fldCharType="end"/>
      </w:r>
    </w:p>
    <w:p w14:paraId="6A855A0B" w14:textId="33F5B880"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5793224 \h </w:instrText>
      </w:r>
      <w:r>
        <w:rPr>
          <w:noProof/>
        </w:rPr>
      </w:r>
      <w:r>
        <w:rPr>
          <w:noProof/>
        </w:rPr>
        <w:fldChar w:fldCharType="separate"/>
      </w:r>
      <w:r>
        <w:rPr>
          <w:noProof/>
        </w:rPr>
        <w:t>21</w:t>
      </w:r>
      <w:r>
        <w:rPr>
          <w:noProof/>
        </w:rPr>
        <w:fldChar w:fldCharType="end"/>
      </w:r>
    </w:p>
    <w:p w14:paraId="18DC429F" w14:textId="426EE54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195793225 \h </w:instrText>
      </w:r>
      <w:r>
        <w:rPr>
          <w:noProof/>
        </w:rPr>
      </w:r>
      <w:r>
        <w:rPr>
          <w:noProof/>
        </w:rPr>
        <w:fldChar w:fldCharType="separate"/>
      </w:r>
      <w:r>
        <w:rPr>
          <w:noProof/>
        </w:rPr>
        <w:t>21</w:t>
      </w:r>
      <w:r>
        <w:rPr>
          <w:noProof/>
        </w:rPr>
        <w:fldChar w:fldCharType="end"/>
      </w:r>
    </w:p>
    <w:p w14:paraId="54F49372" w14:textId="5883046F"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5793226 \h </w:instrText>
      </w:r>
      <w:r>
        <w:rPr>
          <w:noProof/>
        </w:rPr>
      </w:r>
      <w:r>
        <w:rPr>
          <w:noProof/>
        </w:rPr>
        <w:fldChar w:fldCharType="separate"/>
      </w:r>
      <w:r>
        <w:rPr>
          <w:noProof/>
        </w:rPr>
        <w:t>22</w:t>
      </w:r>
      <w:r>
        <w:rPr>
          <w:noProof/>
        </w:rPr>
        <w:fldChar w:fldCharType="end"/>
      </w:r>
    </w:p>
    <w:p w14:paraId="45C95368" w14:textId="4F2C7CE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27 \h </w:instrText>
      </w:r>
      <w:r>
        <w:rPr>
          <w:noProof/>
        </w:rPr>
      </w:r>
      <w:r>
        <w:rPr>
          <w:noProof/>
        </w:rPr>
        <w:fldChar w:fldCharType="separate"/>
      </w:r>
      <w:r>
        <w:rPr>
          <w:noProof/>
        </w:rPr>
        <w:t>22</w:t>
      </w:r>
      <w:r>
        <w:rPr>
          <w:noProof/>
        </w:rPr>
        <w:fldChar w:fldCharType="end"/>
      </w:r>
    </w:p>
    <w:p w14:paraId="57919233" w14:textId="2160469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5793228 \h </w:instrText>
      </w:r>
      <w:r>
        <w:rPr>
          <w:noProof/>
        </w:rPr>
      </w:r>
      <w:r>
        <w:rPr>
          <w:noProof/>
        </w:rPr>
        <w:fldChar w:fldCharType="separate"/>
      </w:r>
      <w:r>
        <w:rPr>
          <w:noProof/>
        </w:rPr>
        <w:t>24</w:t>
      </w:r>
      <w:r>
        <w:rPr>
          <w:noProof/>
        </w:rPr>
        <w:fldChar w:fldCharType="end"/>
      </w:r>
    </w:p>
    <w:p w14:paraId="06A28B11" w14:textId="52E252D3"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5793229 \h </w:instrText>
      </w:r>
      <w:r>
        <w:rPr>
          <w:noProof/>
        </w:rPr>
      </w:r>
      <w:r>
        <w:rPr>
          <w:noProof/>
        </w:rPr>
        <w:fldChar w:fldCharType="separate"/>
      </w:r>
      <w:r>
        <w:rPr>
          <w:noProof/>
        </w:rPr>
        <w:t>25</w:t>
      </w:r>
      <w:r>
        <w:rPr>
          <w:noProof/>
        </w:rPr>
        <w:fldChar w:fldCharType="end"/>
      </w:r>
    </w:p>
    <w:p w14:paraId="24BDCB2B" w14:textId="18648B4E"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5793230 \h </w:instrText>
      </w:r>
      <w:r>
        <w:rPr>
          <w:noProof/>
        </w:rPr>
      </w:r>
      <w:r>
        <w:rPr>
          <w:noProof/>
        </w:rPr>
        <w:fldChar w:fldCharType="separate"/>
      </w:r>
      <w:r>
        <w:rPr>
          <w:noProof/>
        </w:rPr>
        <w:t>25</w:t>
      </w:r>
      <w:r>
        <w:rPr>
          <w:noProof/>
        </w:rPr>
        <w:fldChar w:fldCharType="end"/>
      </w:r>
    </w:p>
    <w:p w14:paraId="2027E8BF" w14:textId="07E0188B"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5793231 \h </w:instrText>
      </w:r>
      <w:r>
        <w:rPr>
          <w:noProof/>
        </w:rPr>
      </w:r>
      <w:r>
        <w:rPr>
          <w:noProof/>
        </w:rPr>
        <w:fldChar w:fldCharType="separate"/>
      </w:r>
      <w:r>
        <w:rPr>
          <w:noProof/>
        </w:rPr>
        <w:t>26</w:t>
      </w:r>
      <w:r>
        <w:rPr>
          <w:noProof/>
        </w:rPr>
        <w:fldChar w:fldCharType="end"/>
      </w:r>
    </w:p>
    <w:p w14:paraId="36189CBD" w14:textId="4C766F0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2 \h </w:instrText>
      </w:r>
      <w:r>
        <w:rPr>
          <w:noProof/>
        </w:rPr>
      </w:r>
      <w:r>
        <w:rPr>
          <w:noProof/>
        </w:rPr>
        <w:fldChar w:fldCharType="separate"/>
      </w:r>
      <w:r>
        <w:rPr>
          <w:noProof/>
        </w:rPr>
        <w:t>26</w:t>
      </w:r>
      <w:r>
        <w:rPr>
          <w:noProof/>
        </w:rPr>
        <w:fldChar w:fldCharType="end"/>
      </w:r>
    </w:p>
    <w:p w14:paraId="6941BEB9" w14:textId="1C62A55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5793233 \h </w:instrText>
      </w:r>
      <w:r>
        <w:rPr>
          <w:noProof/>
        </w:rPr>
      </w:r>
      <w:r>
        <w:rPr>
          <w:noProof/>
        </w:rPr>
        <w:fldChar w:fldCharType="separate"/>
      </w:r>
      <w:r>
        <w:rPr>
          <w:noProof/>
        </w:rPr>
        <w:t>26</w:t>
      </w:r>
      <w:r>
        <w:rPr>
          <w:noProof/>
        </w:rPr>
        <w:fldChar w:fldCharType="end"/>
      </w:r>
    </w:p>
    <w:p w14:paraId="1A3EA4AA" w14:textId="2E1B10A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4 \h </w:instrText>
      </w:r>
      <w:r>
        <w:rPr>
          <w:noProof/>
        </w:rPr>
      </w:r>
      <w:r>
        <w:rPr>
          <w:noProof/>
        </w:rPr>
        <w:fldChar w:fldCharType="separate"/>
      </w:r>
      <w:r>
        <w:rPr>
          <w:noProof/>
        </w:rPr>
        <w:t>26</w:t>
      </w:r>
      <w:r>
        <w:rPr>
          <w:noProof/>
        </w:rPr>
        <w:fldChar w:fldCharType="end"/>
      </w:r>
    </w:p>
    <w:p w14:paraId="703FBEFC" w14:textId="70BD34A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5793235 \h </w:instrText>
      </w:r>
      <w:r>
        <w:rPr>
          <w:noProof/>
        </w:rPr>
      </w:r>
      <w:r>
        <w:rPr>
          <w:noProof/>
        </w:rPr>
        <w:fldChar w:fldCharType="separate"/>
      </w:r>
      <w:r>
        <w:rPr>
          <w:noProof/>
        </w:rPr>
        <w:t>26</w:t>
      </w:r>
      <w:r>
        <w:rPr>
          <w:noProof/>
        </w:rPr>
        <w:fldChar w:fldCharType="end"/>
      </w:r>
    </w:p>
    <w:p w14:paraId="588EB059" w14:textId="6154431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6 \h </w:instrText>
      </w:r>
      <w:r>
        <w:rPr>
          <w:noProof/>
        </w:rPr>
      </w:r>
      <w:r>
        <w:rPr>
          <w:noProof/>
        </w:rPr>
        <w:fldChar w:fldCharType="separate"/>
      </w:r>
      <w:r>
        <w:rPr>
          <w:noProof/>
        </w:rPr>
        <w:t>26</w:t>
      </w:r>
      <w:r>
        <w:rPr>
          <w:noProof/>
        </w:rPr>
        <w:fldChar w:fldCharType="end"/>
      </w:r>
    </w:p>
    <w:p w14:paraId="75102843" w14:textId="34B9EE4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5793237 \h </w:instrText>
      </w:r>
      <w:r>
        <w:rPr>
          <w:noProof/>
        </w:rPr>
      </w:r>
      <w:r>
        <w:rPr>
          <w:noProof/>
        </w:rPr>
        <w:fldChar w:fldCharType="separate"/>
      </w:r>
      <w:r>
        <w:rPr>
          <w:noProof/>
        </w:rPr>
        <w:t>26</w:t>
      </w:r>
      <w:r>
        <w:rPr>
          <w:noProof/>
        </w:rPr>
        <w:fldChar w:fldCharType="end"/>
      </w:r>
    </w:p>
    <w:p w14:paraId="07E57BB1" w14:textId="21995555"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8 \h </w:instrText>
      </w:r>
      <w:r>
        <w:rPr>
          <w:noProof/>
        </w:rPr>
      </w:r>
      <w:r>
        <w:rPr>
          <w:noProof/>
        </w:rPr>
        <w:fldChar w:fldCharType="separate"/>
      </w:r>
      <w:r>
        <w:rPr>
          <w:noProof/>
        </w:rPr>
        <w:t>26</w:t>
      </w:r>
      <w:r>
        <w:rPr>
          <w:noProof/>
        </w:rPr>
        <w:fldChar w:fldCharType="end"/>
      </w:r>
    </w:p>
    <w:p w14:paraId="09C6F7C4" w14:textId="7EA943D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5793239 \h </w:instrText>
      </w:r>
      <w:r>
        <w:rPr>
          <w:noProof/>
        </w:rPr>
      </w:r>
      <w:r>
        <w:rPr>
          <w:noProof/>
        </w:rPr>
        <w:fldChar w:fldCharType="separate"/>
      </w:r>
      <w:r>
        <w:rPr>
          <w:noProof/>
        </w:rPr>
        <w:t>27</w:t>
      </w:r>
      <w:r>
        <w:rPr>
          <w:noProof/>
        </w:rPr>
        <w:fldChar w:fldCharType="end"/>
      </w:r>
    </w:p>
    <w:p w14:paraId="311BD21A" w14:textId="7AC9A54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0 \h </w:instrText>
      </w:r>
      <w:r>
        <w:rPr>
          <w:noProof/>
        </w:rPr>
      </w:r>
      <w:r>
        <w:rPr>
          <w:noProof/>
        </w:rPr>
        <w:fldChar w:fldCharType="separate"/>
      </w:r>
      <w:r>
        <w:rPr>
          <w:noProof/>
        </w:rPr>
        <w:t>27</w:t>
      </w:r>
      <w:r>
        <w:rPr>
          <w:noProof/>
        </w:rPr>
        <w:fldChar w:fldCharType="end"/>
      </w:r>
    </w:p>
    <w:p w14:paraId="1357F641" w14:textId="2F1CA93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1 \h </w:instrText>
      </w:r>
      <w:r>
        <w:rPr>
          <w:noProof/>
        </w:rPr>
      </w:r>
      <w:r>
        <w:rPr>
          <w:noProof/>
        </w:rPr>
        <w:fldChar w:fldCharType="separate"/>
      </w:r>
      <w:r>
        <w:rPr>
          <w:noProof/>
        </w:rPr>
        <w:t>27</w:t>
      </w:r>
      <w:r>
        <w:rPr>
          <w:noProof/>
        </w:rPr>
        <w:fldChar w:fldCharType="end"/>
      </w:r>
    </w:p>
    <w:p w14:paraId="308EE80B" w14:textId="06B7A51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2 \h </w:instrText>
      </w:r>
      <w:r>
        <w:rPr>
          <w:noProof/>
        </w:rPr>
      </w:r>
      <w:r>
        <w:rPr>
          <w:noProof/>
        </w:rPr>
        <w:fldChar w:fldCharType="separate"/>
      </w:r>
      <w:r>
        <w:rPr>
          <w:noProof/>
        </w:rPr>
        <w:t>27</w:t>
      </w:r>
      <w:r>
        <w:rPr>
          <w:noProof/>
        </w:rPr>
        <w:fldChar w:fldCharType="end"/>
      </w:r>
    </w:p>
    <w:p w14:paraId="7568ABF5" w14:textId="282DC8F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5793243 \h </w:instrText>
      </w:r>
      <w:r>
        <w:rPr>
          <w:noProof/>
        </w:rPr>
      </w:r>
      <w:r>
        <w:rPr>
          <w:noProof/>
        </w:rPr>
        <w:fldChar w:fldCharType="separate"/>
      </w:r>
      <w:r>
        <w:rPr>
          <w:noProof/>
        </w:rPr>
        <w:t>28</w:t>
      </w:r>
      <w:r>
        <w:rPr>
          <w:noProof/>
        </w:rPr>
        <w:fldChar w:fldCharType="end"/>
      </w:r>
    </w:p>
    <w:p w14:paraId="4B99DE86" w14:textId="1E5F8E80"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4 \h </w:instrText>
      </w:r>
      <w:r>
        <w:rPr>
          <w:noProof/>
        </w:rPr>
      </w:r>
      <w:r>
        <w:rPr>
          <w:noProof/>
        </w:rPr>
        <w:fldChar w:fldCharType="separate"/>
      </w:r>
      <w:r>
        <w:rPr>
          <w:noProof/>
        </w:rPr>
        <w:t>28</w:t>
      </w:r>
      <w:r>
        <w:rPr>
          <w:noProof/>
        </w:rPr>
        <w:fldChar w:fldCharType="end"/>
      </w:r>
    </w:p>
    <w:p w14:paraId="68FA92B8" w14:textId="5228B507"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5 \h </w:instrText>
      </w:r>
      <w:r>
        <w:rPr>
          <w:noProof/>
        </w:rPr>
      </w:r>
      <w:r>
        <w:rPr>
          <w:noProof/>
        </w:rPr>
        <w:fldChar w:fldCharType="separate"/>
      </w:r>
      <w:r>
        <w:rPr>
          <w:noProof/>
        </w:rPr>
        <w:t>28</w:t>
      </w:r>
      <w:r>
        <w:rPr>
          <w:noProof/>
        </w:rPr>
        <w:fldChar w:fldCharType="end"/>
      </w:r>
    </w:p>
    <w:p w14:paraId="6FDB8717" w14:textId="545C5C3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6 \h </w:instrText>
      </w:r>
      <w:r>
        <w:rPr>
          <w:noProof/>
        </w:rPr>
      </w:r>
      <w:r>
        <w:rPr>
          <w:noProof/>
        </w:rPr>
        <w:fldChar w:fldCharType="separate"/>
      </w:r>
      <w:r>
        <w:rPr>
          <w:noProof/>
        </w:rPr>
        <w:t>28</w:t>
      </w:r>
      <w:r>
        <w:rPr>
          <w:noProof/>
        </w:rPr>
        <w:fldChar w:fldCharType="end"/>
      </w:r>
    </w:p>
    <w:p w14:paraId="53DA6CEC" w14:textId="12BEDFC1"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195793247 \h </w:instrText>
      </w:r>
      <w:r>
        <w:rPr>
          <w:noProof/>
        </w:rPr>
      </w:r>
      <w:r>
        <w:rPr>
          <w:noProof/>
        </w:rPr>
        <w:fldChar w:fldCharType="separate"/>
      </w:r>
      <w:r>
        <w:rPr>
          <w:noProof/>
        </w:rPr>
        <w:t>29</w:t>
      </w:r>
      <w:r>
        <w:rPr>
          <w:noProof/>
        </w:rPr>
        <w:fldChar w:fldCharType="end"/>
      </w:r>
    </w:p>
    <w:p w14:paraId="7D918567" w14:textId="37863F8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8 \h </w:instrText>
      </w:r>
      <w:r>
        <w:rPr>
          <w:noProof/>
        </w:rPr>
      </w:r>
      <w:r>
        <w:rPr>
          <w:noProof/>
        </w:rPr>
        <w:fldChar w:fldCharType="separate"/>
      </w:r>
      <w:r>
        <w:rPr>
          <w:noProof/>
        </w:rPr>
        <w:t>29</w:t>
      </w:r>
      <w:r>
        <w:rPr>
          <w:noProof/>
        </w:rPr>
        <w:fldChar w:fldCharType="end"/>
      </w:r>
    </w:p>
    <w:p w14:paraId="52B7C14B" w14:textId="15A8959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9 \h </w:instrText>
      </w:r>
      <w:r>
        <w:rPr>
          <w:noProof/>
        </w:rPr>
      </w:r>
      <w:r>
        <w:rPr>
          <w:noProof/>
        </w:rPr>
        <w:fldChar w:fldCharType="separate"/>
      </w:r>
      <w:r>
        <w:rPr>
          <w:noProof/>
        </w:rPr>
        <w:t>29</w:t>
      </w:r>
      <w:r>
        <w:rPr>
          <w:noProof/>
        </w:rPr>
        <w:fldChar w:fldCharType="end"/>
      </w:r>
    </w:p>
    <w:p w14:paraId="6E7F4444" w14:textId="2DC0B87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0 \h </w:instrText>
      </w:r>
      <w:r>
        <w:rPr>
          <w:noProof/>
        </w:rPr>
      </w:r>
      <w:r>
        <w:rPr>
          <w:noProof/>
        </w:rPr>
        <w:fldChar w:fldCharType="separate"/>
      </w:r>
      <w:r>
        <w:rPr>
          <w:noProof/>
        </w:rPr>
        <w:t>29</w:t>
      </w:r>
      <w:r>
        <w:rPr>
          <w:noProof/>
        </w:rPr>
        <w:fldChar w:fldCharType="end"/>
      </w:r>
    </w:p>
    <w:p w14:paraId="236AE5BB" w14:textId="6B080627"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195793251 \h </w:instrText>
      </w:r>
      <w:r>
        <w:rPr>
          <w:noProof/>
        </w:rPr>
      </w:r>
      <w:r>
        <w:rPr>
          <w:noProof/>
        </w:rPr>
        <w:fldChar w:fldCharType="separate"/>
      </w:r>
      <w:r>
        <w:rPr>
          <w:noProof/>
        </w:rPr>
        <w:t>30</w:t>
      </w:r>
      <w:r>
        <w:rPr>
          <w:noProof/>
        </w:rPr>
        <w:fldChar w:fldCharType="end"/>
      </w:r>
    </w:p>
    <w:p w14:paraId="56FC08AE" w14:textId="193C8D51"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2 \h </w:instrText>
      </w:r>
      <w:r>
        <w:rPr>
          <w:noProof/>
        </w:rPr>
      </w:r>
      <w:r>
        <w:rPr>
          <w:noProof/>
        </w:rPr>
        <w:fldChar w:fldCharType="separate"/>
      </w:r>
      <w:r>
        <w:rPr>
          <w:noProof/>
        </w:rPr>
        <w:t>30</w:t>
      </w:r>
      <w:r>
        <w:rPr>
          <w:noProof/>
        </w:rPr>
        <w:fldChar w:fldCharType="end"/>
      </w:r>
    </w:p>
    <w:p w14:paraId="1DE5DB92" w14:textId="363950C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3 \h </w:instrText>
      </w:r>
      <w:r>
        <w:rPr>
          <w:noProof/>
        </w:rPr>
      </w:r>
      <w:r>
        <w:rPr>
          <w:noProof/>
        </w:rPr>
        <w:fldChar w:fldCharType="separate"/>
      </w:r>
      <w:r>
        <w:rPr>
          <w:noProof/>
        </w:rPr>
        <w:t>30</w:t>
      </w:r>
      <w:r>
        <w:rPr>
          <w:noProof/>
        </w:rPr>
        <w:fldChar w:fldCharType="end"/>
      </w:r>
    </w:p>
    <w:p w14:paraId="16253A25" w14:textId="447FEF2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4 \h </w:instrText>
      </w:r>
      <w:r>
        <w:rPr>
          <w:noProof/>
        </w:rPr>
      </w:r>
      <w:r>
        <w:rPr>
          <w:noProof/>
        </w:rPr>
        <w:fldChar w:fldCharType="separate"/>
      </w:r>
      <w:r>
        <w:rPr>
          <w:noProof/>
        </w:rPr>
        <w:t>30</w:t>
      </w:r>
      <w:r>
        <w:rPr>
          <w:noProof/>
        </w:rPr>
        <w:fldChar w:fldCharType="end"/>
      </w:r>
    </w:p>
    <w:p w14:paraId="2D346992" w14:textId="4646A89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Stereo</w:t>
      </w:r>
      <w:r>
        <w:rPr>
          <w:noProof/>
        </w:rPr>
        <w:tab/>
      </w:r>
      <w:r>
        <w:rPr>
          <w:noProof/>
        </w:rPr>
        <w:fldChar w:fldCharType="begin"/>
      </w:r>
      <w:r>
        <w:rPr>
          <w:noProof/>
        </w:rPr>
        <w:instrText xml:space="preserve"> PAGEREF _Toc195793255 \h </w:instrText>
      </w:r>
      <w:r>
        <w:rPr>
          <w:noProof/>
        </w:rPr>
      </w:r>
      <w:r>
        <w:rPr>
          <w:noProof/>
        </w:rPr>
        <w:fldChar w:fldCharType="separate"/>
      </w:r>
      <w:r>
        <w:rPr>
          <w:noProof/>
        </w:rPr>
        <w:t>31</w:t>
      </w:r>
      <w:r>
        <w:rPr>
          <w:noProof/>
        </w:rPr>
        <w:fldChar w:fldCharType="end"/>
      </w:r>
    </w:p>
    <w:p w14:paraId="4EC2CE7F" w14:textId="153F2E6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6 \h </w:instrText>
      </w:r>
      <w:r>
        <w:rPr>
          <w:noProof/>
        </w:rPr>
      </w:r>
      <w:r>
        <w:rPr>
          <w:noProof/>
        </w:rPr>
        <w:fldChar w:fldCharType="separate"/>
      </w:r>
      <w:r>
        <w:rPr>
          <w:noProof/>
        </w:rPr>
        <w:t>31</w:t>
      </w:r>
      <w:r>
        <w:rPr>
          <w:noProof/>
        </w:rPr>
        <w:fldChar w:fldCharType="end"/>
      </w:r>
    </w:p>
    <w:p w14:paraId="2278AA6A" w14:textId="3EB18CA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7 \h </w:instrText>
      </w:r>
      <w:r>
        <w:rPr>
          <w:noProof/>
        </w:rPr>
      </w:r>
      <w:r>
        <w:rPr>
          <w:noProof/>
        </w:rPr>
        <w:fldChar w:fldCharType="separate"/>
      </w:r>
      <w:r>
        <w:rPr>
          <w:noProof/>
        </w:rPr>
        <w:t>31</w:t>
      </w:r>
      <w:r>
        <w:rPr>
          <w:noProof/>
        </w:rPr>
        <w:fldChar w:fldCharType="end"/>
      </w:r>
    </w:p>
    <w:p w14:paraId="0A2E7AE7" w14:textId="4B664AF2"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8 \h </w:instrText>
      </w:r>
      <w:r>
        <w:rPr>
          <w:noProof/>
        </w:rPr>
      </w:r>
      <w:r>
        <w:rPr>
          <w:noProof/>
        </w:rPr>
        <w:fldChar w:fldCharType="separate"/>
      </w:r>
      <w:r>
        <w:rPr>
          <w:noProof/>
        </w:rPr>
        <w:t>32</w:t>
      </w:r>
      <w:r>
        <w:rPr>
          <w:noProof/>
        </w:rPr>
        <w:fldChar w:fldCharType="end"/>
      </w:r>
    </w:p>
    <w:p w14:paraId="342DB3F4" w14:textId="7DD52523"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5793259 \h </w:instrText>
      </w:r>
      <w:r>
        <w:rPr>
          <w:noProof/>
        </w:rPr>
      </w:r>
      <w:r>
        <w:rPr>
          <w:noProof/>
        </w:rPr>
        <w:fldChar w:fldCharType="separate"/>
      </w:r>
      <w:r>
        <w:rPr>
          <w:noProof/>
        </w:rPr>
        <w:t>32</w:t>
      </w:r>
      <w:r>
        <w:rPr>
          <w:noProof/>
        </w:rPr>
        <w:fldChar w:fldCharType="end"/>
      </w:r>
    </w:p>
    <w:p w14:paraId="585D6EC8" w14:textId="233DF5B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60 \h </w:instrText>
      </w:r>
      <w:r>
        <w:rPr>
          <w:noProof/>
        </w:rPr>
      </w:r>
      <w:r>
        <w:rPr>
          <w:noProof/>
        </w:rPr>
        <w:fldChar w:fldCharType="separate"/>
      </w:r>
      <w:r>
        <w:rPr>
          <w:noProof/>
        </w:rPr>
        <w:t>32</w:t>
      </w:r>
      <w:r>
        <w:rPr>
          <w:noProof/>
        </w:rPr>
        <w:fldChar w:fldCharType="end"/>
      </w:r>
    </w:p>
    <w:p w14:paraId="136FD204" w14:textId="335B2DED"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195793261 \h </w:instrText>
      </w:r>
      <w:r>
        <w:rPr>
          <w:noProof/>
        </w:rPr>
      </w:r>
      <w:r>
        <w:rPr>
          <w:noProof/>
        </w:rPr>
        <w:fldChar w:fldCharType="separate"/>
      </w:r>
      <w:r>
        <w:rPr>
          <w:noProof/>
        </w:rPr>
        <w:t>32</w:t>
      </w:r>
      <w:r>
        <w:rPr>
          <w:noProof/>
        </w:rPr>
        <w:fldChar w:fldCharType="end"/>
      </w:r>
    </w:p>
    <w:p w14:paraId="43D89162" w14:textId="3ED67FFC"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Codec String</w:t>
      </w:r>
      <w:r>
        <w:rPr>
          <w:noProof/>
        </w:rPr>
        <w:tab/>
      </w:r>
      <w:r>
        <w:rPr>
          <w:noProof/>
        </w:rPr>
        <w:fldChar w:fldCharType="begin"/>
      </w:r>
      <w:r>
        <w:rPr>
          <w:noProof/>
        </w:rPr>
        <w:instrText xml:space="preserve"> PAGEREF _Toc195793262 \h </w:instrText>
      </w:r>
      <w:r>
        <w:rPr>
          <w:noProof/>
        </w:rPr>
      </w:r>
      <w:r>
        <w:rPr>
          <w:noProof/>
        </w:rPr>
        <w:fldChar w:fldCharType="separate"/>
      </w:r>
      <w:r>
        <w:rPr>
          <w:noProof/>
        </w:rPr>
        <w:t>33</w:t>
      </w:r>
      <w:r>
        <w:rPr>
          <w:noProof/>
        </w:rPr>
        <w:fldChar w:fldCharType="end"/>
      </w:r>
    </w:p>
    <w:p w14:paraId="664E43B3" w14:textId="1C1D5800"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195793263 \h </w:instrText>
      </w:r>
      <w:r>
        <w:rPr>
          <w:noProof/>
        </w:rPr>
      </w:r>
      <w:r>
        <w:rPr>
          <w:noProof/>
        </w:rPr>
        <w:fldChar w:fldCharType="separate"/>
      </w:r>
      <w:r>
        <w:rPr>
          <w:noProof/>
        </w:rPr>
        <w:t>33</w:t>
      </w:r>
      <w:r>
        <w:rPr>
          <w:noProof/>
        </w:rPr>
        <w:fldChar w:fldCharType="end"/>
      </w:r>
    </w:p>
    <w:p w14:paraId="638827D5" w14:textId="69F4385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Random Access Point</w:t>
      </w:r>
      <w:r>
        <w:rPr>
          <w:noProof/>
        </w:rPr>
        <w:tab/>
      </w:r>
      <w:r>
        <w:rPr>
          <w:noProof/>
        </w:rPr>
        <w:fldChar w:fldCharType="begin"/>
      </w:r>
      <w:r>
        <w:rPr>
          <w:noProof/>
        </w:rPr>
        <w:instrText xml:space="preserve"> PAGEREF _Toc195793264 \h </w:instrText>
      </w:r>
      <w:r>
        <w:rPr>
          <w:noProof/>
        </w:rPr>
      </w:r>
      <w:r>
        <w:rPr>
          <w:noProof/>
        </w:rPr>
        <w:fldChar w:fldCharType="separate"/>
      </w:r>
      <w:r>
        <w:rPr>
          <w:noProof/>
        </w:rPr>
        <w:t>33</w:t>
      </w:r>
      <w:r>
        <w:rPr>
          <w:noProof/>
        </w:rPr>
        <w:fldChar w:fldCharType="end"/>
      </w:r>
    </w:p>
    <w:p w14:paraId="796CEF3E" w14:textId="66006FD3"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195793265 \h </w:instrText>
      </w:r>
      <w:r>
        <w:rPr>
          <w:noProof/>
        </w:rPr>
      </w:r>
      <w:r>
        <w:rPr>
          <w:noProof/>
        </w:rPr>
        <w:fldChar w:fldCharType="separate"/>
      </w:r>
      <w:r>
        <w:rPr>
          <w:noProof/>
        </w:rPr>
        <w:t>34</w:t>
      </w:r>
      <w:r>
        <w:rPr>
          <w:noProof/>
        </w:rPr>
        <w:fldChar w:fldCharType="end"/>
      </w:r>
    </w:p>
    <w:p w14:paraId="632307B2" w14:textId="66CF51B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195793266 \h </w:instrText>
      </w:r>
      <w:r>
        <w:rPr>
          <w:noProof/>
        </w:rPr>
      </w:r>
      <w:r>
        <w:rPr>
          <w:noProof/>
        </w:rPr>
        <w:fldChar w:fldCharType="separate"/>
      </w:r>
      <w:r>
        <w:rPr>
          <w:noProof/>
        </w:rPr>
        <w:t>34</w:t>
      </w:r>
      <w:r>
        <w:rPr>
          <w:noProof/>
        </w:rPr>
        <w:fldChar w:fldCharType="end"/>
      </w:r>
    </w:p>
    <w:p w14:paraId="51EB2057" w14:textId="7A45D9CA"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5793267 \h </w:instrText>
      </w:r>
      <w:r>
        <w:rPr>
          <w:noProof/>
        </w:rPr>
      </w:r>
      <w:r>
        <w:rPr>
          <w:noProof/>
        </w:rPr>
        <w:fldChar w:fldCharType="separate"/>
      </w:r>
      <w:r>
        <w:rPr>
          <w:noProof/>
        </w:rPr>
        <w:t>34</w:t>
      </w:r>
      <w:r>
        <w:rPr>
          <w:noProof/>
        </w:rPr>
        <w:fldChar w:fldCharType="end"/>
      </w:r>
    </w:p>
    <w:p w14:paraId="444479EE" w14:textId="44959AE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5793268 \h </w:instrText>
      </w:r>
      <w:r>
        <w:rPr>
          <w:noProof/>
        </w:rPr>
      </w:r>
      <w:r>
        <w:rPr>
          <w:noProof/>
        </w:rPr>
        <w:fldChar w:fldCharType="separate"/>
      </w:r>
      <w:r>
        <w:rPr>
          <w:noProof/>
        </w:rPr>
        <w:t>34</w:t>
      </w:r>
      <w:r>
        <w:rPr>
          <w:noProof/>
        </w:rPr>
        <w:fldChar w:fldCharType="end"/>
      </w:r>
    </w:p>
    <w:p w14:paraId="12066E83" w14:textId="6BFF34EF"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5793269 \h </w:instrText>
      </w:r>
      <w:r>
        <w:rPr>
          <w:noProof/>
        </w:rPr>
      </w:r>
      <w:r>
        <w:rPr>
          <w:noProof/>
        </w:rPr>
        <w:fldChar w:fldCharType="separate"/>
      </w:r>
      <w:r>
        <w:rPr>
          <w:noProof/>
        </w:rPr>
        <w:t>34</w:t>
      </w:r>
      <w:r>
        <w:rPr>
          <w:noProof/>
        </w:rPr>
        <w:fldChar w:fldCharType="end"/>
      </w:r>
    </w:p>
    <w:p w14:paraId="1BCA6345" w14:textId="41BCC545"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Operation Points to Implementations</w:t>
      </w:r>
      <w:r>
        <w:rPr>
          <w:noProof/>
        </w:rPr>
        <w:tab/>
      </w:r>
      <w:r>
        <w:rPr>
          <w:noProof/>
        </w:rPr>
        <w:fldChar w:fldCharType="begin"/>
      </w:r>
      <w:r>
        <w:rPr>
          <w:noProof/>
        </w:rPr>
        <w:instrText xml:space="preserve"> PAGEREF _Toc195793270 \h </w:instrText>
      </w:r>
      <w:r>
        <w:rPr>
          <w:noProof/>
        </w:rPr>
      </w:r>
      <w:r>
        <w:rPr>
          <w:noProof/>
        </w:rPr>
        <w:fldChar w:fldCharType="separate"/>
      </w:r>
      <w:r>
        <w:rPr>
          <w:noProof/>
        </w:rPr>
        <w:t>35</w:t>
      </w:r>
      <w:r>
        <w:rPr>
          <w:noProof/>
        </w:rPr>
        <w:fldChar w:fldCharType="end"/>
      </w:r>
    </w:p>
    <w:p w14:paraId="3E4F1313" w14:textId="67446EDD"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1 \h </w:instrText>
      </w:r>
      <w:r>
        <w:rPr>
          <w:noProof/>
        </w:rPr>
      </w:r>
      <w:r>
        <w:rPr>
          <w:noProof/>
        </w:rPr>
        <w:fldChar w:fldCharType="separate"/>
      </w:r>
      <w:r>
        <w:rPr>
          <w:noProof/>
        </w:rPr>
        <w:t>35</w:t>
      </w:r>
      <w:r>
        <w:rPr>
          <w:noProof/>
        </w:rPr>
        <w:fldChar w:fldCharType="end"/>
      </w:r>
    </w:p>
    <w:p w14:paraId="7A9BA4E7" w14:textId="41B9219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5793272 \h </w:instrText>
      </w:r>
      <w:r>
        <w:rPr>
          <w:noProof/>
        </w:rPr>
      </w:r>
      <w:r>
        <w:rPr>
          <w:noProof/>
        </w:rPr>
        <w:fldChar w:fldCharType="separate"/>
      </w:r>
      <w:r>
        <w:rPr>
          <w:noProof/>
        </w:rPr>
        <w:t>35</w:t>
      </w:r>
      <w:r>
        <w:rPr>
          <w:noProof/>
        </w:rPr>
        <w:fldChar w:fldCharType="end"/>
      </w:r>
    </w:p>
    <w:p w14:paraId="40122C6D" w14:textId="7143FAA8"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3 \h </w:instrText>
      </w:r>
      <w:r>
        <w:rPr>
          <w:noProof/>
        </w:rPr>
      </w:r>
      <w:r>
        <w:rPr>
          <w:noProof/>
        </w:rPr>
        <w:fldChar w:fldCharType="separate"/>
      </w:r>
      <w:r>
        <w:rPr>
          <w:noProof/>
        </w:rPr>
        <w:t>35</w:t>
      </w:r>
      <w:r>
        <w:rPr>
          <w:noProof/>
        </w:rPr>
        <w:fldChar w:fldCharType="end"/>
      </w:r>
    </w:p>
    <w:p w14:paraId="143F2AD7" w14:textId="7E0EB56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5793274 \h </w:instrText>
      </w:r>
      <w:r>
        <w:rPr>
          <w:noProof/>
        </w:rPr>
      </w:r>
      <w:r>
        <w:rPr>
          <w:noProof/>
        </w:rPr>
        <w:fldChar w:fldCharType="separate"/>
      </w:r>
      <w:r>
        <w:rPr>
          <w:noProof/>
        </w:rPr>
        <w:t>36</w:t>
      </w:r>
      <w:r>
        <w:rPr>
          <w:noProof/>
        </w:rPr>
        <w:fldChar w:fldCharType="end"/>
      </w:r>
    </w:p>
    <w:p w14:paraId="565B3A65" w14:textId="307F60E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5793275 \h </w:instrText>
      </w:r>
      <w:r>
        <w:rPr>
          <w:noProof/>
        </w:rPr>
      </w:r>
      <w:r>
        <w:rPr>
          <w:noProof/>
        </w:rPr>
        <w:fldChar w:fldCharType="separate"/>
      </w:r>
      <w:r>
        <w:rPr>
          <w:noProof/>
        </w:rPr>
        <w:t>36</w:t>
      </w:r>
      <w:r>
        <w:rPr>
          <w:noProof/>
        </w:rPr>
        <w:fldChar w:fldCharType="end"/>
      </w:r>
    </w:p>
    <w:p w14:paraId="04DC08B1" w14:textId="1E37B721"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5793276 \h </w:instrText>
      </w:r>
      <w:r>
        <w:rPr>
          <w:noProof/>
        </w:rPr>
      </w:r>
      <w:r>
        <w:rPr>
          <w:noProof/>
        </w:rPr>
        <w:fldChar w:fldCharType="separate"/>
      </w:r>
      <w:r>
        <w:rPr>
          <w:noProof/>
        </w:rPr>
        <w:t>36</w:t>
      </w:r>
      <w:r>
        <w:rPr>
          <w:noProof/>
        </w:rPr>
        <w:fldChar w:fldCharType="end"/>
      </w:r>
    </w:p>
    <w:p w14:paraId="0B9E3498" w14:textId="0846132B"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5793197"/>
      <w:bookmarkStart w:id="21" w:name="_Toc191022703"/>
      <w:bookmarkEnd w:id="17"/>
      <w:r w:rsidRPr="004D3578">
        <w:lastRenderedPageBreak/>
        <w:t>Foreword</w:t>
      </w:r>
      <w:bookmarkEnd w:id="18"/>
      <w:bookmarkEnd w:id="19"/>
      <w:bookmarkEnd w:id="20"/>
      <w:bookmarkEnd w:id="21"/>
    </w:p>
    <w:p w14:paraId="2511FBFA" w14:textId="63855344" w:rsidR="00080512" w:rsidRPr="004D3578" w:rsidRDefault="00080512">
      <w:r w:rsidRPr="008B06AD">
        <w:t xml:space="preserve">This Technical </w:t>
      </w:r>
      <w:bookmarkStart w:id="22" w:name="spectype3"/>
      <w:r w:rsidRPr="008B06AD">
        <w:t>Specification</w:t>
      </w:r>
      <w:bookmarkEnd w:id="22"/>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29708867"/>
      <w:bookmarkStart w:id="25" w:name="_Toc175313590"/>
      <w:bookmarkStart w:id="26" w:name="_Toc195793198"/>
      <w:bookmarkStart w:id="27" w:name="_Toc191022704"/>
      <w:bookmarkEnd w:id="23"/>
      <w:r w:rsidRPr="004D3578">
        <w:t>Introduction</w:t>
      </w:r>
      <w:bookmarkEnd w:id="24"/>
      <w:bookmarkEnd w:id="25"/>
      <w:bookmarkEnd w:id="26"/>
      <w:bookmarkEnd w:id="27"/>
    </w:p>
    <w:p w14:paraId="217BF592" w14:textId="1FB0D40C" w:rsidR="00403F65" w:rsidRPr="004D3578" w:rsidRDefault="00165D93" w:rsidP="00403F65">
      <w:del w:id="28" w:author="Thomas Stockhammer (25/05/20)" w:date="2025-05-20T14:56:00Z" w16du:dateUtc="2025-05-20T05:56:00Z">
        <w:r w:rsidDel="00160CA6">
          <w:delText>[</w:delText>
        </w:r>
      </w:del>
      <w:r w:rsidR="00403F65" w:rsidRPr="004D3578">
        <w:t xml:space="preserve">The present document </w:t>
      </w:r>
      <w:r w:rsidR="00403F65">
        <w:t xml:space="preserve">defines service-independent video operation points and capabilities. The interoperability aspects defined in this document may be referenced in 3GPP service specifications or in third-party services. </w:t>
      </w:r>
      <w:del w:id="29" w:author="Thomas Stockhammer (25/05/20)" w:date="2025-05-20T14:56:00Z" w16du:dateUtc="2025-05-20T05:56:00Z">
        <w:r w:rsidDel="00160CA6">
          <w:delText>]</w:delText>
        </w:r>
      </w:del>
    </w:p>
    <w:p w14:paraId="548A512E" w14:textId="77777777" w:rsidR="00080512" w:rsidRPr="004D3578" w:rsidRDefault="00080512">
      <w:pPr>
        <w:pStyle w:val="Heading1"/>
      </w:pPr>
      <w:r w:rsidRPr="004D3578">
        <w:br w:type="page"/>
      </w:r>
      <w:bookmarkStart w:id="30" w:name="scope"/>
      <w:bookmarkStart w:id="31" w:name="_Toc129708868"/>
      <w:bookmarkStart w:id="32" w:name="_Toc175313591"/>
      <w:bookmarkStart w:id="33" w:name="_Toc195793199"/>
      <w:bookmarkStart w:id="34" w:name="_Toc191022705"/>
      <w:bookmarkEnd w:id="30"/>
      <w:r w:rsidRPr="004D3578">
        <w:lastRenderedPageBreak/>
        <w:t>1</w:t>
      </w:r>
      <w:r w:rsidRPr="004D3578">
        <w:tab/>
        <w:t>Scope</w:t>
      </w:r>
      <w:bookmarkEnd w:id="31"/>
      <w:bookmarkEnd w:id="32"/>
      <w:bookmarkEnd w:id="33"/>
      <w:bookmarkEnd w:id="34"/>
    </w:p>
    <w:p w14:paraId="13805616" w14:textId="3EFACB9C" w:rsidR="00246180" w:rsidRPr="004D3578" w:rsidRDefault="00165D93" w:rsidP="00DD4BDB">
      <w:del w:id="35" w:author="Thomas Stockhammer (25/05/20)" w:date="2025-05-20T14:56:00Z" w16du:dateUtc="2025-05-20T05:56:00Z">
        <w:r w:rsidDel="00160CA6">
          <w:delText>[</w:delText>
        </w:r>
      </w:del>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6" w:name="references"/>
      <w:bookmarkStart w:id="37" w:name="_Toc129708869"/>
      <w:bookmarkStart w:id="38" w:name="_Toc175313592"/>
      <w:bookmarkStart w:id="39" w:name="_Toc195793200"/>
      <w:bookmarkStart w:id="40" w:name="_Toc191022706"/>
      <w:bookmarkStart w:id="41" w:name="_Toc129708870"/>
      <w:bookmarkEnd w:id="36"/>
      <w:r w:rsidRPr="004D3578">
        <w:t>2</w:t>
      </w:r>
      <w:r w:rsidRPr="004D3578">
        <w:tab/>
        <w:t>References</w:t>
      </w:r>
      <w:bookmarkEnd w:id="37"/>
      <w:bookmarkEnd w:id="38"/>
      <w:bookmarkEnd w:id="39"/>
      <w:bookmarkEnd w:id="40"/>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42" w:name="definitions"/>
      <w:bookmarkEnd w:id="42"/>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43" w:name="_Toc175313593"/>
      <w:bookmarkStart w:id="44" w:name="_Toc195793201"/>
      <w:bookmarkStart w:id="45" w:name="_Toc191022707"/>
      <w:bookmarkStart w:id="46" w:name="_Toc175313600"/>
      <w:bookmarkStart w:id="47" w:name="_Toc129708874"/>
      <w:bookmarkStart w:id="48" w:name="_Toc175313617"/>
      <w:bookmarkEnd w:id="41"/>
      <w:r w:rsidRPr="004D3578">
        <w:lastRenderedPageBreak/>
        <w:t>3</w:t>
      </w:r>
      <w:r w:rsidRPr="004D3578">
        <w:tab/>
        <w:t>Definitions</w:t>
      </w:r>
      <w:r>
        <w:t xml:space="preserve"> of terms, symbols and abbreviations</w:t>
      </w:r>
      <w:bookmarkEnd w:id="43"/>
      <w:bookmarkEnd w:id="44"/>
      <w:bookmarkEnd w:id="45"/>
    </w:p>
    <w:p w14:paraId="0CE01739" w14:textId="77777777" w:rsidR="007E3404" w:rsidRPr="004D3578" w:rsidRDefault="007E3404" w:rsidP="007E3404">
      <w:pPr>
        <w:pStyle w:val="Heading2"/>
      </w:pPr>
      <w:bookmarkStart w:id="49" w:name="_Toc129708871"/>
      <w:bookmarkStart w:id="50" w:name="_Toc175313594"/>
      <w:bookmarkStart w:id="51" w:name="_Toc195793202"/>
      <w:bookmarkStart w:id="52" w:name="_Toc191022708"/>
      <w:bookmarkStart w:id="53" w:name="_Toc129708872"/>
      <w:bookmarkStart w:id="54" w:name="_Toc175313595"/>
      <w:r w:rsidRPr="004D3578">
        <w:t>3.1</w:t>
      </w:r>
      <w:r w:rsidRPr="004D3578">
        <w:tab/>
      </w:r>
      <w:r>
        <w:t>Terms</w:t>
      </w:r>
      <w:bookmarkEnd w:id="49"/>
      <w:bookmarkEnd w:id="50"/>
      <w:bookmarkEnd w:id="51"/>
      <w:bookmarkEnd w:id="52"/>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377F99AE" w14:textId="08C6E27C" w:rsidR="00101E82" w:rsidRPr="00C82000" w:rsidRDefault="00101E82" w:rsidP="00101E82">
      <w:pPr>
        <w:rPr>
          <w:ins w:id="55" w:author="Thomas Stockhammer (25/05/20)" w:date="2025-05-20T14:56:00Z"/>
          <w:rPrChange w:id="56" w:author="Thomas Stockhammer (25/05/20)" w:date="2025-05-20T14:57:00Z" w16du:dateUtc="2025-05-20T05:57:00Z">
            <w:rPr>
              <w:ins w:id="57" w:author="Thomas Stockhammer (25/05/20)" w:date="2025-05-20T14:56:00Z"/>
              <w:b/>
            </w:rPr>
          </w:rPrChange>
        </w:rPr>
      </w:pPr>
      <w:ins w:id="58" w:author="Thomas Stockhammer (25/05/20)" w:date="2025-05-20T14:57:00Z" w16du:dateUtc="2025-05-20T05:57:00Z">
        <w:r>
          <w:rPr>
            <w:b/>
            <w:bCs/>
          </w:rPr>
          <w:t>Base</w:t>
        </w:r>
        <w:r w:rsidR="00663D79">
          <w:rPr>
            <w:b/>
            <w:bCs/>
          </w:rPr>
          <w:t>-</w:t>
        </w:r>
        <w:r>
          <w:rPr>
            <w:b/>
            <w:bCs/>
          </w:rPr>
          <w:t xml:space="preserve">layer </w:t>
        </w:r>
      </w:ins>
      <w:ins w:id="59" w:author="Thomas Stockhammer (25/05/20)" w:date="2025-05-20T14:56:00Z">
        <w:r w:rsidRPr="00101E82">
          <w:rPr>
            <w:b/>
            <w:bCs/>
          </w:rPr>
          <w:t>Sub-bitstream:</w:t>
        </w:r>
        <w:r w:rsidRPr="00101E82">
          <w:rPr>
            <w:b/>
          </w:rPr>
          <w:t xml:space="preserve"> </w:t>
        </w:r>
        <w:r w:rsidRPr="00C82000">
          <w:rPr>
            <w:rPrChange w:id="60" w:author="Thomas Stockhammer (25/05/20)" w:date="2025-05-20T14:57:00Z" w16du:dateUtc="2025-05-20T05:57:00Z">
              <w:rPr>
                <w:b/>
              </w:rPr>
            </w:rPrChange>
          </w:rPr>
          <w:t>Part of a Bitstream that is conforming to a certain Operation Point.</w:t>
        </w:r>
      </w:ins>
    </w:p>
    <w:p w14:paraId="51ACB20F" w14:textId="219C4F15" w:rsidR="007E3404" w:rsidRDefault="007E3404" w:rsidP="007E3404">
      <w:r w:rsidRPr="001720AC">
        <w:rPr>
          <w:b/>
        </w:rPr>
        <w:t>Bitstream:</w:t>
      </w:r>
      <w:r w:rsidRPr="001720AC">
        <w:t xml:space="preserve"> </w:t>
      </w:r>
      <w:r w:rsidRPr="00303310">
        <w:t>A sequence of bits that forms the representation of any coded pictures and associated data. This sequence of bits is formed by one or more coded video sequences (CVSs)</w:t>
      </w:r>
      <w:r>
        <w:t xml:space="preserve"> where the CVS share identical metadata. </w:t>
      </w:r>
    </w:p>
    <w:p w14:paraId="6937DCFD" w14:textId="11AA782B" w:rsidR="007E3404" w:rsidRDefault="007E3404" w:rsidP="007E3404">
      <w:r>
        <w:rPr>
          <w:b/>
        </w:rPr>
        <w:t>Coded Video Sequence:</w:t>
      </w:r>
      <w:r>
        <w:rPr>
          <w:bCs/>
        </w:rPr>
        <w:t xml:space="preserve"> </w:t>
      </w:r>
      <w:r w:rsidRPr="00E50CDE">
        <w:t>A sequence of bits that consists of a series of coded frames and any associated metadata</w:t>
      </w:r>
      <w:r>
        <w:t xml:space="preserve"> (required for decoder and rendering initialization)</w:t>
      </w:r>
      <w:r w:rsidRPr="00E50CDE">
        <w:t xml:space="preserve"> and conforms to a specific video encoding format and aligns with a certain Operation Poin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a single intra random access coded frame followed by zero or more dependent, </w:t>
      </w:r>
      <w:r>
        <w:t>on</w:t>
      </w:r>
      <w:r w:rsidRPr="00E50CDE">
        <w:t xml:space="preserve"> the intra random access coded frame, coded frames, and a series of associated coded metadata.</w:t>
      </w:r>
      <w:r>
        <w:t xml:space="preserve">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1730AF74" w14:textId="77777777" w:rsidR="007E3404" w:rsidRDefault="007E3404" w:rsidP="007E3404">
      <w:pPr>
        <w:rPr>
          <w:ins w:id="61" w:author="Thomas Stockhammer (25/05/20)" w:date="2025-05-20T16:43:00Z" w16du:dateUtc="2025-05-20T07:43:00Z"/>
        </w:rPr>
      </w:pPr>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30D0C3EF" w14:textId="5F8567F1" w:rsidR="00D16433" w:rsidRDefault="00717A25" w:rsidP="007E3404">
      <w:pPr>
        <w:rPr>
          <w:ins w:id="62" w:author="Thomas Stockhammer (25/05/20)" w:date="2025-05-20T16:43:00Z" w16du:dateUtc="2025-05-20T07:43:00Z"/>
        </w:rPr>
      </w:pPr>
      <w:r w:rsidRPr="00717A25">
        <w:rPr>
          <w:highlight w:val="yellow"/>
        </w:rPr>
        <w:t>FROM XIAOMI</w:t>
      </w:r>
    </w:p>
    <w:p w14:paraId="21BA4653" w14:textId="77777777" w:rsidR="00717A25" w:rsidRDefault="00717A25" w:rsidP="00717A25">
      <w:r w:rsidRPr="001720AC">
        <w:rPr>
          <w:b/>
        </w:rPr>
        <w:t>Bitstream:</w:t>
      </w:r>
      <w:r w:rsidRPr="001720AC">
        <w:t xml:space="preserve"> </w:t>
      </w:r>
      <w:r w:rsidRPr="00303310">
        <w:t xml:space="preserve">A sequence of bits that forms the representation of any coded pictures and </w:t>
      </w:r>
      <w:ins w:id="63" w:author="Emmanuel Thomas" w:date="2025-05-13T22:32:00Z" w16du:dateUtc="2025-05-13T14:32:00Z">
        <w:r>
          <w:t xml:space="preserve">their </w:t>
        </w:r>
      </w:ins>
      <w:r w:rsidRPr="00303310">
        <w:t>associated data</w:t>
      </w:r>
      <w:ins w:id="64" w:author="Emmanuel Thomas" w:date="2025-05-13T22:32:00Z" w16du:dateUtc="2025-05-13T14:32:00Z">
        <w:r>
          <w:t xml:space="preserve"> and </w:t>
        </w:r>
      </w:ins>
      <w:ins w:id="65" w:author="Emmanuel Thomas" w:date="2025-05-13T22:32:00Z">
        <w:r w:rsidRPr="00E50CDE">
          <w:t>conforms to a certain Operation Point</w:t>
        </w:r>
      </w:ins>
      <w:ins w:id="66" w:author="Emmanuel Thomas" w:date="2025-05-13T22:34:00Z" w16du:dateUtc="2025-05-13T14:34:00Z">
        <w:r>
          <w:t>,</w:t>
        </w:r>
        <w:r w:rsidRPr="0093550A">
          <w:t xml:space="preserve"> </w:t>
        </w:r>
      </w:ins>
      <w:ins w:id="67" w:author="Emmanuel Thomas" w:date="2025-05-13T22:34:00Z">
        <w:r w:rsidRPr="00E50CDE">
          <w:t>as defined in this document</w:t>
        </w:r>
      </w:ins>
      <w:ins w:id="68" w:author="Emmanuel Thomas" w:date="2025-05-13T22:34:00Z" w16du:dateUtc="2025-05-13T14:34:00Z">
        <w:r>
          <w:t>,</w:t>
        </w:r>
      </w:ins>
      <w:ins w:id="69" w:author="Emmanuel Thomas" w:date="2025-05-13T22:33:00Z" w16du:dateUtc="2025-05-13T14:33:00Z">
        <w:r>
          <w:t xml:space="preserve"> of a </w:t>
        </w:r>
      </w:ins>
      <w:ins w:id="70" w:author="Emmanuel Thomas" w:date="2025-05-13T22:33:00Z">
        <w:r w:rsidRPr="00E50CDE">
          <w:t>specific video encoding format</w:t>
        </w:r>
      </w:ins>
      <w:r w:rsidRPr="00303310">
        <w:t>. This sequence of bits is formed by one or more coded video sequences (CVSs)</w:t>
      </w:r>
      <w:r>
        <w:t xml:space="preserve"> where the CVS share identical metadata. </w:t>
      </w:r>
    </w:p>
    <w:p w14:paraId="0228B453" w14:textId="77777777" w:rsidR="00717A25" w:rsidRDefault="00717A25" w:rsidP="00717A25">
      <w:r>
        <w:rPr>
          <w:b/>
        </w:rPr>
        <w:t>Coded Video Sequence:</w:t>
      </w:r>
      <w:r>
        <w:rPr>
          <w:bCs/>
        </w:rPr>
        <w:t xml:space="preserve"> </w:t>
      </w:r>
      <w:r w:rsidRPr="00E50CDE">
        <w:t xml:space="preserve">A sequence of </w:t>
      </w:r>
      <w:del w:id="71" w:author="Emmanuel Thomas" w:date="2025-05-13T19:14:00Z" w16du:dateUtc="2025-05-13T11:14:00Z">
        <w:r w:rsidRPr="00E50CDE" w:rsidDel="0089160F">
          <w:delText xml:space="preserve">bits </w:delText>
        </w:r>
      </w:del>
      <w:ins w:id="72" w:author="Emmanuel Thomas" w:date="2025-05-13T19:14:00Z" w16du:dateUtc="2025-05-13T11:14:00Z">
        <w:r>
          <w:t>access units</w:t>
        </w:r>
      </w:ins>
      <w:ins w:id="73" w:author="Emmanuel Thomas" w:date="2025-05-13T19:14:00Z">
        <w:r w:rsidRPr="00E50CDE">
          <w:t xml:space="preserve"> </w:t>
        </w:r>
      </w:ins>
      <w:r w:rsidRPr="00E50CDE">
        <w:t>that consists of a series of coded frames and any associated metadata</w:t>
      </w:r>
      <w:r>
        <w:t xml:space="preserve"> (required for decoder and rendering initialization)</w:t>
      </w:r>
      <w:r w:rsidRPr="00E50CDE">
        <w:t xml:space="preserve"> and</w:t>
      </w:r>
      <w:del w:id="74" w:author="Emmanuel Thomas" w:date="2025-05-13T22:32:00Z" w16du:dateUtc="2025-05-13T14:32:00Z">
        <w:r w:rsidRPr="00E50CDE" w:rsidDel="00DD07F1">
          <w:delText xml:space="preserve"> conforms to a specific video encoding format and aligns with a certain Operation Point, as defined in this document</w:delText>
        </w:r>
      </w:del>
      <w:r w:rsidRPr="00E50CDE">
        <w: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a single intra random access coded frame followed by zero or more dependent, </w:t>
      </w:r>
      <w:r>
        <w:t>on</w:t>
      </w:r>
      <w:r w:rsidRPr="00E50CDE">
        <w:t xml:space="preserve"> the intra random access coded frame, coded frames, and a series of associated coded metadata.</w:t>
      </w:r>
      <w:r>
        <w:t xml:space="preserve"> </w:t>
      </w:r>
    </w:p>
    <w:p w14:paraId="6E9A8348" w14:textId="77777777" w:rsidR="00717A25" w:rsidRDefault="00717A25" w:rsidP="00717A25">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38AB44AA" w14:textId="77777777" w:rsidR="00717A25" w:rsidRDefault="00717A25" w:rsidP="007E3404">
      <w:ins w:id="75" w:author="Emmanuel Thomas" w:date="2025-05-13T19:27:00Z" w16du:dateUtc="2025-05-13T11:27:00Z">
        <w:r>
          <w:rPr>
            <w:b/>
          </w:rPr>
          <w:t xml:space="preserve">Coded </w:t>
        </w:r>
      </w:ins>
      <w:ins w:id="76" w:author="Emmanuel Thomas" w:date="2025-05-13T19:14:00Z" w16du:dateUtc="2025-05-13T11:14:00Z">
        <w:r>
          <w:rPr>
            <w:b/>
          </w:rPr>
          <w:t>Video Layer</w:t>
        </w:r>
      </w:ins>
      <w:ins w:id="77" w:author="Emmanuel Thomas" w:date="2025-04-16T09:29:00Z">
        <w:r w:rsidRPr="00B21C6F">
          <w:rPr>
            <w:b/>
          </w:rPr>
          <w:t>:</w:t>
        </w:r>
        <w:r w:rsidRPr="00B21C6F">
          <w:t xml:space="preserve"> </w:t>
        </w:r>
      </w:ins>
      <w:ins w:id="78" w:author="Emmanuel Thomas" w:date="2025-05-13T19:26:00Z" w16du:dateUtc="2025-05-13T11:26:00Z">
        <w:r>
          <w:t xml:space="preserve">A sequence of coded frames within a </w:t>
        </w:r>
      </w:ins>
      <w:ins w:id="79" w:author="Emmanuel Thomas" w:date="2025-04-16T09:29:00Z">
        <w:r w:rsidRPr="00B21C6F">
          <w:t>Coded Video Sequence</w:t>
        </w:r>
      </w:ins>
      <w:ins w:id="80" w:author="Emmanuel Thomas" w:date="2025-05-13T19:56:00Z" w16du:dateUtc="2025-05-13T11:56:00Z">
        <w:r>
          <w:t xml:space="preserve"> that are </w:t>
        </w:r>
      </w:ins>
      <w:ins w:id="81" w:author="Emmanuel Thomas" w:date="2025-05-13T19:56:00Z">
        <w:r>
          <w:t xml:space="preserve">jointly </w:t>
        </w:r>
      </w:ins>
      <w:ins w:id="82" w:author="Emmanuel Thomas" w:date="2025-05-13T19:56:00Z" w16du:dateUtc="2025-05-13T11:56:00Z">
        <w:r>
          <w:t>encoded and decoded</w:t>
        </w:r>
      </w:ins>
      <w:ins w:id="83" w:author="Emmanuel Thomas" w:date="2025-05-13T19:53:00Z" w16du:dateUtc="2025-05-13T11:53:00Z">
        <w:r>
          <w:t>.</w:t>
        </w:r>
      </w:ins>
    </w:p>
    <w:p w14:paraId="2861204D" w14:textId="3FE52916" w:rsidR="00717A25" w:rsidRDefault="00717A25" w:rsidP="00717A25">
      <w:r>
        <w:rPr>
          <w:highlight w:val="yellow"/>
        </w:rPr>
        <w:t>END</w:t>
      </w:r>
      <w:r w:rsidRPr="00717A25">
        <w:rPr>
          <w:highlight w:val="yellow"/>
        </w:rPr>
        <w:t xml:space="preserve"> XIAOMI</w:t>
      </w:r>
    </w:p>
    <w:p w14:paraId="5A77A5DD" w14:textId="2D0F72E5" w:rsidR="00D15952" w:rsidRDefault="002951BF" w:rsidP="00717A25">
      <w:r w:rsidRPr="002951BF">
        <w:rPr>
          <w:highlight w:val="yellow"/>
        </w:rPr>
        <w:t>FROM APPLE</w:t>
      </w:r>
    </w:p>
    <w:p w14:paraId="0F23668C" w14:textId="77777777" w:rsidR="002951BF" w:rsidRPr="00E13931" w:rsidRDefault="002951BF" w:rsidP="002951BF">
      <w:pPr>
        <w:rPr>
          <w:ins w:id="84" w:author="Waqar Zia 25 04 28" w:date="2025-05-02T11:39:00Z" w16du:dateUtc="2025-05-02T09:39:00Z"/>
          <w:b/>
        </w:rPr>
      </w:pPr>
      <w:ins w:id="85" w:author="Waqar Zia 25 04 28" w:date="2025-05-02T11:40:00Z" w16du:dateUtc="2025-05-02T09:40:00Z">
        <w:r w:rsidRPr="00E13931">
          <w:rPr>
            <w:b/>
          </w:rPr>
          <w:t>C</w:t>
        </w:r>
      </w:ins>
      <w:ins w:id="86" w:author="Waqar Zia 25 04 28" w:date="2025-05-02T11:39:00Z" w16du:dateUtc="2025-05-02T09:39:00Z">
        <w:r w:rsidRPr="00E13931">
          <w:rPr>
            <w:b/>
          </w:rPr>
          <w:t>oded layer-wise video sequence:</w:t>
        </w:r>
      </w:ins>
      <w:ins w:id="87" w:author="Waqar Zia 25 04 28" w:date="2025-05-02T11:48:00Z" w16du:dateUtc="2025-05-02T09:48:00Z">
        <w:r w:rsidRPr="00E13931">
          <w:rPr>
            <w:b/>
          </w:rPr>
          <w:t xml:space="preserve"> </w:t>
        </w:r>
        <w:r w:rsidRPr="00E13931">
          <w:rPr>
            <w:bCs/>
            <w:rPrChange w:id="88" w:author="Waqar Zia 25 04 28" w:date="2025-05-02T11:48:00Z" w16du:dateUtc="2025-05-02T09:48:00Z">
              <w:rPr>
                <w:b/>
              </w:rPr>
            </w:rPrChange>
          </w:rPr>
          <w:t xml:space="preserve">A </w:t>
        </w:r>
      </w:ins>
      <w:ins w:id="89" w:author="Waqar Zia 25 04 28" w:date="2025-05-02T11:49:00Z" w16du:dateUtc="2025-05-02T09:49:00Z">
        <w:r w:rsidRPr="00E13931">
          <w:t>coded video sequence</w:t>
        </w:r>
        <w:del w:id="90" w:author="Alexis Tourapis" w:date="2025-05-08T21:15:00Z" w16du:dateUtc="2025-05-09T04:15:00Z">
          <w:r w:rsidRPr="00E13931" w:rsidDel="001C4A9F">
            <w:delText>s</w:delText>
          </w:r>
        </w:del>
        <w:r w:rsidRPr="00E13931">
          <w:t xml:space="preserve"> (</w:t>
        </w:r>
      </w:ins>
      <w:ins w:id="91" w:author="Waqar Zia 25 04 28" w:date="2025-05-02T11:48:00Z" w16du:dateUtc="2025-05-02T09:48:00Z">
        <w:r w:rsidRPr="00E13931">
          <w:rPr>
            <w:bCs/>
            <w:rPrChange w:id="92" w:author="Waqar Zia 25 04 28" w:date="2025-05-02T11:48:00Z" w16du:dateUtc="2025-05-02T09:48:00Z">
              <w:rPr>
                <w:b/>
              </w:rPr>
            </w:rPrChange>
          </w:rPr>
          <w:t>CVS</w:t>
        </w:r>
      </w:ins>
      <w:ins w:id="93" w:author="Waqar Zia 25 04 28" w:date="2025-05-02T11:49:00Z" w16du:dateUtc="2025-05-02T09:49:00Z">
        <w:r w:rsidRPr="00E13931">
          <w:rPr>
            <w:bCs/>
          </w:rPr>
          <w:t>)</w:t>
        </w:r>
      </w:ins>
      <w:ins w:id="94" w:author="Waqar Zia 25 04 28" w:date="2025-05-02T11:48:00Z" w16du:dateUtc="2025-05-02T09:48:00Z">
        <w:r w:rsidRPr="00E13931">
          <w:rPr>
            <w:bCs/>
            <w:rPrChange w:id="95" w:author="Waqar Zia 25 04 28" w:date="2025-05-02T11:48:00Z" w16du:dateUtc="2025-05-02T09:48:00Z">
              <w:rPr>
                <w:b/>
              </w:rPr>
            </w:rPrChange>
          </w:rPr>
          <w:t xml:space="preserve"> of </w:t>
        </w:r>
        <w:r w:rsidRPr="00E13931">
          <w:rPr>
            <w:bCs/>
          </w:rPr>
          <w:t>a</w:t>
        </w:r>
        <w:r w:rsidRPr="00E13931">
          <w:t xml:space="preserve"> specific </w:t>
        </w:r>
      </w:ins>
      <w:ins w:id="96" w:author="Waqar Zia 25 05 08" w:date="2025-05-11T19:24:00Z" w16du:dateUtc="2025-05-11T17:24:00Z">
        <w:r w:rsidRPr="00E13931">
          <w:t xml:space="preserve">HEVC </w:t>
        </w:r>
      </w:ins>
      <w:ins w:id="97" w:author="Waqar Zia 25 05 08" w:date="2025-05-11T19:27:00Z" w16du:dateUtc="2025-05-11T17:27:00Z">
        <w:r w:rsidRPr="00E13931">
          <w:t xml:space="preserve">layer-wise </w:t>
        </w:r>
      </w:ins>
      <w:ins w:id="98" w:author="Waqar Zia 25 05 08" w:date="2025-05-09T11:33:00Z" w16du:dateUtc="2025-05-09T09:33:00Z">
        <w:r w:rsidRPr="00E13931">
          <w:t>video</w:t>
        </w:r>
      </w:ins>
      <w:ins w:id="99" w:author="Waqar Zia 25 04 28" w:date="2025-05-02T11:48:00Z" w16du:dateUtc="2025-05-02T09:48:00Z">
        <w:r w:rsidRPr="00E13931">
          <w:t>.</w:t>
        </w:r>
      </w:ins>
    </w:p>
    <w:p w14:paraId="5C21CF24" w14:textId="77777777" w:rsidR="002951BF" w:rsidRPr="00E13931" w:rsidRDefault="002951BF" w:rsidP="002951BF">
      <w:r w:rsidRPr="00E13931">
        <w:rPr>
          <w:b/>
        </w:rPr>
        <w:t>Coded Video Sequence:</w:t>
      </w:r>
      <w:r w:rsidRPr="00E13931">
        <w:rPr>
          <w:bCs/>
        </w:rPr>
        <w:t xml:space="preserve"> </w:t>
      </w:r>
      <w:r w:rsidRPr="00E13931">
        <w:t xml:space="preserve">A sequence of bits that consists of a series of coded frames and any associated metadata (required for decoder and rendering initialization) and conforms to a specific video encoding format and aligns with a </w:t>
      </w:r>
      <w:r w:rsidRPr="00E13931">
        <w:lastRenderedPageBreak/>
        <w:t xml:space="preserve">certain Operation Point, as defined in this document. Such coded video sequence (CVS) has no decoding dependency on any other prior CVS and consists, in decoding order, of information specifying the characteristics or format of the encoded video data, a single intra random access coded frame followed by zero or more dependent, on the intra random access coded frame, coded frames, and a series of associated coded metadata. </w:t>
      </w:r>
    </w:p>
    <w:p w14:paraId="18148075" w14:textId="77777777" w:rsidR="002951BF" w:rsidRPr="00E13931" w:rsidRDefault="002951BF" w:rsidP="002951BF">
      <w:r w:rsidRPr="00E13931">
        <w:rPr>
          <w:b/>
          <w:bCs/>
        </w:rPr>
        <w:t>Chroma:</w:t>
      </w:r>
      <w:r w:rsidRPr="00E13931">
        <w:t xml:space="preserve"> a sample array or single sample representing one of the two colour difference signals related to the primary colours, represented by the symbols </w:t>
      </w:r>
      <w:r w:rsidRPr="00E13931">
        <w:rPr>
          <w:i/>
          <w:iCs/>
        </w:rPr>
        <w:t>Cb</w:t>
      </w:r>
      <w:r w:rsidRPr="00E13931">
        <w:t xml:space="preserve"> and </w:t>
      </w:r>
      <w:r w:rsidRPr="00E13931">
        <w:rPr>
          <w:i/>
          <w:iCs/>
        </w:rPr>
        <w:t>Cr</w:t>
      </w:r>
      <w:r w:rsidRPr="00E13931">
        <w:t>.</w:t>
      </w:r>
    </w:p>
    <w:p w14:paraId="6590BCF4" w14:textId="77777777" w:rsidR="002951BF" w:rsidRPr="00E13931" w:rsidRDefault="002951BF" w:rsidP="002951BF">
      <w:pPr>
        <w:rPr>
          <w:ins w:id="100" w:author="Waqar Zia 25 05 08" w:date="2025-05-09T15:29:00Z" w16du:dateUtc="2025-05-09T13:29:00Z"/>
        </w:rPr>
      </w:pPr>
      <w:r w:rsidRPr="00E13931">
        <w:rPr>
          <w:b/>
          <w:bCs/>
        </w:rPr>
        <w:t>Hero Eye</w:t>
      </w:r>
      <w:r w:rsidRPr="00E13931">
        <w:t>: The default eye in a stereo (stereoscopic) video pair, often determined by tags set by the cameras used to capture the video.</w:t>
      </w:r>
    </w:p>
    <w:p w14:paraId="7CADBC2C" w14:textId="77777777" w:rsidR="002951BF" w:rsidRPr="00E13931" w:rsidDel="00C265DD" w:rsidRDefault="002951BF" w:rsidP="002951BF">
      <w:pPr>
        <w:rPr>
          <w:ins w:id="101" w:author="Waqar Zia 25 04 28" w:date="2025-04-28T18:04:00Z" w16du:dateUtc="2025-04-28T16:04:00Z"/>
          <w:del w:id="102" w:author="Waqar Zia 25 05 08" w:date="2025-05-11T19:24:00Z" w16du:dateUtc="2025-05-11T17:24:00Z"/>
        </w:rPr>
      </w:pPr>
    </w:p>
    <w:p w14:paraId="3018D487" w14:textId="77777777" w:rsidR="002951BF" w:rsidRPr="00E13931" w:rsidRDefault="002951BF" w:rsidP="002951BF">
      <w:pPr>
        <w:rPr>
          <w:ins w:id="103" w:author="Waqar Zia 25 05 08" w:date="2025-05-11T19:24:00Z" w16du:dateUtc="2025-05-11T17:24:00Z"/>
        </w:rPr>
      </w:pPr>
      <w:ins w:id="104" w:author="Waqar Zia 25 05 08" w:date="2025-05-09T15:29:00Z" w16du:dateUtc="2025-05-09T13:29:00Z">
        <w:r w:rsidRPr="00E13931">
          <w:rPr>
            <w:b/>
            <w:bCs/>
          </w:rPr>
          <w:t xml:space="preserve">HEVC </w:t>
        </w:r>
      </w:ins>
      <w:ins w:id="105" w:author="Waqar Zia 25 04 28" w:date="2025-05-02T16:10:00Z" w16du:dateUtc="2025-05-02T14:10:00Z">
        <w:r w:rsidRPr="00E13931">
          <w:rPr>
            <w:b/>
            <w:bCs/>
            <w:rPrChange w:id="106" w:author="Waqar Zia 25 04 28" w:date="2025-04-28T18:04:00Z" w16du:dateUtc="2025-04-28T16:04:00Z">
              <w:rPr/>
            </w:rPrChange>
          </w:rPr>
          <w:t>Layer</w:t>
        </w:r>
      </w:ins>
      <w:ins w:id="107" w:author="Waqar Zia 25 05 08" w:date="2025-05-11T19:26:00Z" w16du:dateUtc="2025-05-11T17:26:00Z">
        <w:r w:rsidRPr="00E13931">
          <w:rPr>
            <w:b/>
            <w:bCs/>
          </w:rPr>
          <w:t>-wise</w:t>
        </w:r>
      </w:ins>
      <w:ins w:id="108" w:author="Waqar Zia 25 04 28" w:date="2025-05-02T16:10:00Z" w16du:dateUtc="2025-05-02T14:10:00Z">
        <w:r w:rsidRPr="00E13931">
          <w:t xml:space="preserve"> </w:t>
        </w:r>
      </w:ins>
      <w:ins w:id="109" w:author="Waqar Zia 25 05 08" w:date="2025-05-09T15:42:00Z" w16du:dateUtc="2025-05-09T13:42:00Z">
        <w:r w:rsidRPr="00E13931">
          <w:rPr>
            <w:b/>
            <w:bCs/>
          </w:rPr>
          <w:t>Video</w:t>
        </w:r>
      </w:ins>
      <w:ins w:id="110" w:author="Waqar Zia 25 04 28" w:date="2025-05-02T16:11:00Z" w16du:dateUtc="2025-05-02T14:11:00Z">
        <w:r w:rsidRPr="00E13931">
          <w:t>: a</w:t>
        </w:r>
      </w:ins>
      <w:ins w:id="111" w:author="Waqar Zia 25 04 28" w:date="2025-05-02T16:10:00Z" w16du:dateUtc="2025-05-02T14:10:00Z">
        <w:r w:rsidRPr="00E13931">
          <w:t xml:space="preserve"> set of VCL</w:t>
        </w:r>
      </w:ins>
      <w:ins w:id="112" w:author="Alexis Tourapis" w:date="2025-05-08T21:15:00Z" w16du:dateUtc="2025-05-09T04:15:00Z">
        <w:r w:rsidRPr="00E13931">
          <w:t>s</w:t>
        </w:r>
      </w:ins>
      <w:ins w:id="113" w:author="Waqar Zia 25 04 28" w:date="2025-05-02T16:10:00Z" w16du:dateUtc="2025-05-02T14:10:00Z">
        <w:r w:rsidRPr="00E13931">
          <w:t xml:space="preserve"> and the associated non-VCL NAL units of a sub-bitstream with the same value of </w:t>
        </w:r>
      </w:ins>
      <w:ins w:id="114" w:author="Waqar Zia 25 05 08" w:date="2025-05-12T09:14:00Z">
        <w:r w:rsidRPr="00E13931">
          <w:rPr>
            <w:lang w:val="en-US"/>
          </w:rPr>
          <w:t>nuh_layer_id</w:t>
        </w:r>
      </w:ins>
      <w:ins w:id="115" w:author="Waqar Zia 25 04 28" w:date="2025-05-02T16:10:00Z" w16du:dateUtc="2025-05-02T14:10:00Z">
        <w:r w:rsidRPr="00E13931">
          <w:t>.</w:t>
        </w:r>
      </w:ins>
    </w:p>
    <w:p w14:paraId="439E124A" w14:textId="77777777" w:rsidR="002951BF" w:rsidRPr="00E13931" w:rsidRDefault="002951BF" w:rsidP="002951BF">
      <w:pPr>
        <w:keepLines/>
        <w:ind w:left="1418" w:hanging="1134"/>
        <w:rPr>
          <w:ins w:id="116" w:author="Waqar Zia 25 04 28" w:date="2025-05-02T16:10:00Z" w16du:dateUtc="2025-05-02T14:10:00Z"/>
          <w:color w:val="FF0000"/>
          <w:rPrChange w:id="117" w:author="Waqar Zia 25 05 08" w:date="2025-05-11T19:24:00Z" w16du:dateUtc="2025-05-11T17:24:00Z">
            <w:rPr>
              <w:ins w:id="118" w:author="Waqar Zia 25 04 28" w:date="2025-05-02T16:10:00Z" w16du:dateUtc="2025-05-02T14:10:00Z"/>
            </w:rPr>
          </w:rPrChange>
        </w:rPr>
        <w:pPrChange w:id="119" w:author="Waqar Zia 25 05 08" w:date="2025-05-11T19:24:00Z" w16du:dateUtc="2025-05-11T17:24:00Z">
          <w:pPr/>
        </w:pPrChange>
      </w:pPr>
      <w:ins w:id="120" w:author="Waqar Zia 25 05 08" w:date="2025-05-11T19:24:00Z" w16du:dateUtc="2025-05-11T17:24:00Z">
        <w:r w:rsidRPr="00E13931">
          <w:rPr>
            <w:color w:val="FF0000"/>
          </w:rPr>
          <w:t>Editor’s Note: Definitions for uncoded layer/video component e.g. alpha layer/component, texture layer/component may need to be specified.</w:t>
        </w:r>
      </w:ins>
    </w:p>
    <w:p w14:paraId="22307328" w14:textId="77777777" w:rsidR="002951BF" w:rsidRPr="00E13931" w:rsidRDefault="002951BF" w:rsidP="002951BF">
      <w:pPr>
        <w:rPr>
          <w:highlight w:val="yellow"/>
        </w:rPr>
      </w:pPr>
      <w:r w:rsidRPr="00E13931">
        <w:rPr>
          <w:b/>
          <w:bCs/>
        </w:rPr>
        <w:t>Luma:</w:t>
      </w:r>
      <w:r w:rsidRPr="00E13931">
        <w:t xml:space="preserve"> a sample array or single sample representing the monochrome signal related to the primary colours (denoted with the symbol </w:t>
      </w:r>
      <w:r w:rsidRPr="00E13931">
        <w:rPr>
          <w:i/>
          <w:iCs/>
        </w:rPr>
        <w:t>Y</w:t>
      </w:r>
      <w:r w:rsidRPr="00E13931">
        <w:t xml:space="preserve">), </w:t>
      </w:r>
    </w:p>
    <w:p w14:paraId="37BE89F1" w14:textId="77777777" w:rsidR="002951BF" w:rsidRPr="00E13931" w:rsidRDefault="002951BF" w:rsidP="002951BF">
      <w:r w:rsidRPr="00E13931">
        <w:rPr>
          <w:b/>
        </w:rPr>
        <w:t xml:space="preserve">Operation Point: </w:t>
      </w:r>
      <w:r w:rsidRPr="00E13931">
        <w:t>A collection of discrete combinations of different video representation formats, including spatial and temporal resolutions, colour mapping, transfer functions, and the encoding format.</w:t>
      </w:r>
    </w:p>
    <w:p w14:paraId="23BEB62C" w14:textId="77777777" w:rsidR="002951BF" w:rsidRPr="00E13931" w:rsidRDefault="002951BF" w:rsidP="002951BF">
      <w:pPr>
        <w:rPr>
          <w:ins w:id="121" w:author="Waqar Zia 25 04 28" w:date="2025-04-28T19:34:00Z" w16du:dateUtc="2025-04-28T17:34:00Z"/>
        </w:rPr>
      </w:pPr>
      <w:r w:rsidRPr="00E13931">
        <w:rPr>
          <w:b/>
        </w:rPr>
        <w:t>Receiver:</w:t>
      </w:r>
      <w:r w:rsidRPr="00E13931">
        <w:t xml:space="preserve"> A device capable of decoding and rendering any bitstream that is conforming to a certain Operation Point.</w:t>
      </w:r>
    </w:p>
    <w:p w14:paraId="634A0927" w14:textId="570E3E46" w:rsidR="002951BF" w:rsidRDefault="002951BF" w:rsidP="00717A25">
      <w:pPr>
        <w:rPr>
          <w:ins w:id="122" w:author="Thomas Stockhammer (25/05/20)" w:date="2025-05-20T17:25:00Z" w16du:dateUtc="2025-05-20T08:25:00Z"/>
        </w:rPr>
      </w:pPr>
      <w:ins w:id="123" w:author="Waqar Zia 25 05 08" w:date="2025-05-12T08:59:00Z" w16du:dateUtc="2025-05-12T06:59:00Z">
        <w:r w:rsidRPr="00E13931">
          <w:rPr>
            <w:b/>
            <w:bCs/>
          </w:rPr>
          <w:t xml:space="preserve">HEVC </w:t>
        </w:r>
      </w:ins>
      <w:ins w:id="124" w:author="Waqar Zia 25 04 28" w:date="2025-05-02T16:10:00Z" w16du:dateUtc="2025-05-02T14:10:00Z">
        <w:r w:rsidRPr="00E13931">
          <w:rPr>
            <w:b/>
            <w:bCs/>
            <w:rPrChange w:id="125" w:author="Waqar Zia 25 04 28" w:date="2025-04-28T18:04:00Z" w16du:dateUtc="2025-04-28T16:04:00Z">
              <w:rPr/>
            </w:rPrChange>
          </w:rPr>
          <w:t>Layer</w:t>
        </w:r>
      </w:ins>
      <w:ins w:id="126" w:author="Waqar Zia 25 05 08" w:date="2025-05-11T19:26:00Z" w16du:dateUtc="2025-05-11T17:26:00Z">
        <w:r w:rsidRPr="00E13931">
          <w:rPr>
            <w:b/>
            <w:bCs/>
          </w:rPr>
          <w:t>-wise</w:t>
        </w:r>
      </w:ins>
      <w:ins w:id="127" w:author="Waqar Zia 25 04 28" w:date="2025-05-02T16:10:00Z" w16du:dateUtc="2025-05-02T14:10:00Z">
        <w:r w:rsidRPr="00E13931">
          <w:t xml:space="preserve"> </w:t>
        </w:r>
        <w:r w:rsidRPr="00E13931">
          <w:rPr>
            <w:b/>
            <w:bCs/>
          </w:rPr>
          <w:t>Sub-bitstream:</w:t>
        </w:r>
        <w:r w:rsidRPr="00E13931">
          <w:t xml:space="preserve"> </w:t>
        </w:r>
      </w:ins>
      <w:ins w:id="128" w:author="Waqar Zia 25 05 08" w:date="2025-05-08T20:11:00Z" w16du:dateUtc="2025-05-08T18:11:00Z">
        <w:r w:rsidRPr="00E13931">
          <w:t>A</w:t>
        </w:r>
      </w:ins>
      <w:ins w:id="129" w:author="Waqar Zia 25 05 08" w:date="2025-05-12T08:59:00Z" w16du:dateUtc="2025-05-12T06:59:00Z">
        <w:r w:rsidRPr="00E13931">
          <w:t>n HEVC</w:t>
        </w:r>
      </w:ins>
      <w:ins w:id="130" w:author="Waqar Zia 25 05 08" w:date="2025-05-08T20:11:00Z" w16du:dateUtc="2025-05-08T18:11:00Z">
        <w:r w:rsidRPr="00E13931">
          <w:t xml:space="preserve"> Sub-bitstream is a part of a</w:t>
        </w:r>
      </w:ins>
      <w:ins w:id="131" w:author="Waqar Zia 25 05 08" w:date="2025-05-12T08:59:00Z" w16du:dateUtc="2025-05-12T06:59:00Z">
        <w:r w:rsidRPr="00E13931">
          <w:t>n HEVC</w:t>
        </w:r>
      </w:ins>
      <w:ins w:id="132" w:author="Waqar Zia 25 05 08" w:date="2025-05-08T20:11:00Z" w16du:dateUtc="2025-05-08T18:11:00Z">
        <w:r w:rsidRPr="00E13931">
          <w:t xml:space="preserve"> </w:t>
        </w:r>
      </w:ins>
      <w:ins w:id="133" w:author="Waqar Zia 25 04 28" w:date="2025-05-02T16:10:00Z" w16du:dateUtc="2025-05-02T14:10:00Z">
        <w:r w:rsidRPr="00E13931">
          <w:t xml:space="preserve">Bitstream corresponding to a specific </w:t>
        </w:r>
      </w:ins>
      <w:ins w:id="134" w:author="Waqar Zia 25 05 08" w:date="2025-05-11T19:24:00Z" w16du:dateUtc="2025-05-11T17:24:00Z">
        <w:r w:rsidRPr="00E13931">
          <w:t xml:space="preserve">HEVC </w:t>
        </w:r>
      </w:ins>
      <w:ins w:id="135" w:author="Waqar Zia 25 05 08" w:date="2025-05-11T19:27:00Z" w16du:dateUtc="2025-05-11T17:27:00Z">
        <w:r w:rsidRPr="00E13931">
          <w:t xml:space="preserve">layer-wise </w:t>
        </w:r>
      </w:ins>
      <w:ins w:id="136" w:author="Waqar Zia 25 05 08" w:date="2025-05-09T11:33:00Z" w16du:dateUtc="2025-05-09T09:33:00Z">
        <w:r w:rsidRPr="00E13931">
          <w:t>video</w:t>
        </w:r>
      </w:ins>
      <w:ins w:id="137" w:author="Waqar Zia 25 04 28" w:date="2025-05-02T16:10:00Z" w16du:dateUtc="2025-05-02T14:10:00Z">
        <w:r w:rsidRPr="00E13931">
          <w:t>.</w:t>
        </w:r>
      </w:ins>
    </w:p>
    <w:p w14:paraId="648AB540" w14:textId="0AE2C542" w:rsidR="005C1509" w:rsidRDefault="005C1509" w:rsidP="005C1509">
      <w:r>
        <w:rPr>
          <w:highlight w:val="yellow"/>
        </w:rPr>
        <w:t>END</w:t>
      </w:r>
      <w:r w:rsidRPr="002951BF">
        <w:rPr>
          <w:highlight w:val="yellow"/>
        </w:rPr>
        <w:t xml:space="preserve"> APPLE</w:t>
      </w:r>
    </w:p>
    <w:p w14:paraId="199A4400" w14:textId="77777777" w:rsidR="00D16433" w:rsidRDefault="00D16433" w:rsidP="007E3404"/>
    <w:p w14:paraId="41C7B91A" w14:textId="77777777" w:rsidR="007E3404" w:rsidRPr="004D3578" w:rsidRDefault="007E3404" w:rsidP="007E3404">
      <w:pPr>
        <w:pStyle w:val="Heading2"/>
      </w:pPr>
      <w:bookmarkStart w:id="138" w:name="_Toc195793203"/>
      <w:bookmarkStart w:id="139" w:name="_Toc191022709"/>
      <w:r w:rsidRPr="004D3578">
        <w:t>3.2</w:t>
      </w:r>
      <w:r w:rsidRPr="004D3578">
        <w:tab/>
        <w:t>Symbols</w:t>
      </w:r>
      <w:bookmarkEnd w:id="53"/>
      <w:bookmarkEnd w:id="54"/>
      <w:bookmarkEnd w:id="138"/>
      <w:bookmarkEnd w:id="139"/>
    </w:p>
    <w:p w14:paraId="2614EA9F" w14:textId="77777777" w:rsidR="007E3404" w:rsidRPr="004D3578" w:rsidRDefault="007E3404" w:rsidP="007E3404">
      <w:pPr>
        <w:keepNext/>
      </w:pPr>
      <w:r w:rsidRPr="004D3578">
        <w:t>For the purposes of the present document, the following symbols apply:</w:t>
      </w:r>
    </w:p>
    <w:p w14:paraId="0B7996E1" w14:textId="77777777" w:rsidR="007E3404" w:rsidRPr="004D3578" w:rsidRDefault="007E3404" w:rsidP="007E3404">
      <w:pPr>
        <w:pStyle w:val="Guidance"/>
      </w:pPr>
      <w:r w:rsidRPr="004D3578">
        <w:t>Symbol format (EW)</w:t>
      </w:r>
    </w:p>
    <w:p w14:paraId="529DE34B" w14:textId="77777777" w:rsidR="007E3404" w:rsidRPr="004D3578" w:rsidRDefault="007E3404" w:rsidP="007E3404">
      <w:pPr>
        <w:pStyle w:val="EW"/>
      </w:pPr>
      <w:r w:rsidRPr="004D3578">
        <w:t>&lt;symbol&gt;</w:t>
      </w:r>
      <w:r w:rsidRPr="004D3578">
        <w:tab/>
        <w:t>&lt;Explanation&gt;</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140" w:name="_Toc129708873"/>
      <w:bookmarkStart w:id="141" w:name="_Toc175313596"/>
      <w:bookmarkStart w:id="142" w:name="_Toc195793204"/>
      <w:bookmarkStart w:id="143" w:name="_Toc191022710"/>
      <w:r w:rsidRPr="004D3578">
        <w:t>3.3</w:t>
      </w:r>
      <w:r w:rsidRPr="004D3578">
        <w:tab/>
        <w:t>Abbreviations</w:t>
      </w:r>
      <w:bookmarkEnd w:id="140"/>
      <w:bookmarkEnd w:id="141"/>
      <w:bookmarkEnd w:id="142"/>
      <w:bookmarkEnd w:id="143"/>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t>CMAF</w:t>
      </w:r>
      <w:r>
        <w:tab/>
      </w:r>
      <w:r w:rsidRPr="00F97A4E">
        <w:t>Common Media Application Format</w:t>
      </w:r>
    </w:p>
    <w:p w14:paraId="22A6D55E" w14:textId="77777777" w:rsidR="003872C1" w:rsidRPr="00E13931" w:rsidRDefault="003872C1" w:rsidP="003872C1">
      <w:pPr>
        <w:keepLines/>
        <w:spacing w:after="0"/>
        <w:ind w:left="1702" w:hanging="1418"/>
      </w:pPr>
      <w:ins w:id="144" w:author="Emmanuel Thomas" w:date="2025-05-13T20:16:00Z" w16du:dateUtc="2025-05-13T12:16:00Z">
        <w:r>
          <w:t>CVL</w:t>
        </w:r>
        <w:r>
          <w:tab/>
          <w:t>Code</w:t>
        </w:r>
      </w:ins>
      <w:ins w:id="145" w:author="Emmanuel Thomas" w:date="2025-05-13T23:53:00Z" w16du:dateUtc="2025-05-13T15:53:00Z">
        <w:r>
          <w:t>d</w:t>
        </w:r>
      </w:ins>
      <w:ins w:id="146" w:author="Emmanuel Thomas" w:date="2025-05-13T20:16:00Z" w16du:dateUtc="2025-05-13T12:16:00Z">
        <w:r>
          <w:t xml:space="preserve"> Video Layer</w:t>
        </w:r>
      </w:ins>
    </w:p>
    <w:p w14:paraId="6DA11814" w14:textId="77777777" w:rsidR="00E50B6F" w:rsidRPr="00E13931" w:rsidRDefault="00E50B6F" w:rsidP="00E50B6F">
      <w:pPr>
        <w:keepLines/>
        <w:spacing w:after="0"/>
        <w:ind w:left="1702" w:hanging="1418"/>
      </w:pPr>
      <w:ins w:id="147" w:author="Waqar Zia 25 04 28" w:date="2025-05-02T11:40:00Z" w16du:dateUtc="2025-05-02T09:40:00Z">
        <w:r w:rsidRPr="00E13931">
          <w:t>CLVS</w:t>
        </w:r>
        <w:r w:rsidRPr="00E13931">
          <w:tab/>
          <w:t>Coded layer-wise video sequence</w:t>
        </w:r>
      </w:ins>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rPr>
          <w:ins w:id="148" w:author="Waqar Zia 25 04 28" w:date="2025-05-02T10:47:00Z" w16du:dateUtc="2025-05-02T08:47:00Z"/>
        </w:rPr>
      </w:pPr>
      <w:r w:rsidRPr="00E13931">
        <w:t>MV</w:t>
      </w:r>
      <w:ins w:id="149" w:author="Waqar Zia 25 04 28" w:date="2025-05-05T09:59:00Z" w16du:dateUtc="2025-05-05T07:59:00Z">
        <w:r w:rsidRPr="00E13931">
          <w:t>-</w:t>
        </w:r>
      </w:ins>
      <w:r w:rsidRPr="00E13931">
        <w:t>HEVC</w:t>
      </w:r>
      <w:r w:rsidRPr="00E13931">
        <w:tab/>
        <w:t>MultiView extensions of HEVC</w:t>
      </w:r>
    </w:p>
    <w:p w14:paraId="16AC481B" w14:textId="77777777" w:rsidR="004603CB" w:rsidRPr="00E13931" w:rsidRDefault="004603CB" w:rsidP="004603CB">
      <w:pPr>
        <w:keepLines/>
        <w:spacing w:after="0"/>
        <w:ind w:left="1702" w:hanging="1418"/>
        <w:rPr>
          <w:lang w:val="en-US"/>
          <w:rPrChange w:id="150" w:author="Waqar Zia 25 04 28" w:date="2025-05-02T10:47:00Z" w16du:dateUtc="2025-05-02T08:47:00Z">
            <w:rPr/>
          </w:rPrChange>
        </w:rPr>
      </w:pPr>
      <w:ins w:id="151" w:author="Waqar Zia 25 04 28" w:date="2025-05-02T10:47:00Z" w16du:dateUtc="2025-05-02T08:47:00Z">
        <w:r w:rsidRPr="00E13931">
          <w:rPr>
            <w:lang w:val="en-US"/>
          </w:rPr>
          <w:lastRenderedPageBreak/>
          <w:t>NAL</w:t>
        </w:r>
        <w:r w:rsidRPr="00E13931">
          <w:rPr>
            <w:lang w:val="en-US"/>
          </w:rPr>
          <w:tab/>
        </w:r>
      </w:ins>
      <w:ins w:id="152" w:author="Waqar Zia 25 04 28" w:date="2025-05-02T10:47:00Z">
        <w:r w:rsidRPr="00E13931">
          <w:rPr>
            <w:lang w:val="en-US"/>
          </w:rPr>
          <w:t>Network Abstraction Layer</w:t>
        </w:r>
      </w:ins>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rPr>
          <w:ins w:id="153" w:author="Waqar Zia 25 04 28" w:date="2025-05-02T10:46:00Z" w16du:dateUtc="2025-05-02T08:46:00Z"/>
        </w:rPr>
      </w:pPr>
      <w:r w:rsidRPr="00E13931">
        <w:t>UHD</w:t>
      </w:r>
      <w:r w:rsidRPr="00E13931">
        <w:tab/>
        <w:t>Ultra-High Definition</w:t>
      </w:r>
    </w:p>
    <w:p w14:paraId="1BD1645C" w14:textId="77777777" w:rsidR="004603CB" w:rsidRPr="00E13931" w:rsidRDefault="004603CB" w:rsidP="004603CB">
      <w:pPr>
        <w:keepLines/>
        <w:spacing w:after="0"/>
        <w:ind w:left="1702" w:hanging="1418"/>
        <w:rPr>
          <w:lang w:val="en-US"/>
          <w:rPrChange w:id="154" w:author="Waqar Zia 25 04 28" w:date="2025-05-02T10:46:00Z" w16du:dateUtc="2025-05-02T08:46:00Z">
            <w:rPr/>
          </w:rPrChange>
        </w:rPr>
      </w:pPr>
      <w:ins w:id="155" w:author="Waqar Zia 25 04 28" w:date="2025-05-02T10:46:00Z">
        <w:r w:rsidRPr="00E13931">
          <w:rPr>
            <w:lang w:val="en-US"/>
          </w:rPr>
          <w:t>VCL</w:t>
        </w:r>
      </w:ins>
      <w:ins w:id="156" w:author="Waqar Zia 25 04 28" w:date="2025-05-02T10:46:00Z" w16du:dateUtc="2025-05-02T08:46:00Z">
        <w:r w:rsidRPr="00E13931">
          <w:tab/>
        </w:r>
      </w:ins>
      <w:ins w:id="157" w:author="Waqar Zia 25 04 28" w:date="2025-05-02T10:47:00Z" w16du:dateUtc="2025-05-02T08:47:00Z">
        <w:r w:rsidRPr="00E13931">
          <w:t>Video Coding Layer</w:t>
        </w:r>
      </w:ins>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158" w:name="clause4"/>
      <w:bookmarkStart w:id="159" w:name="_Toc175313597"/>
      <w:bookmarkStart w:id="160" w:name="_Toc195793205"/>
      <w:bookmarkStart w:id="161" w:name="_Toc191022711"/>
      <w:bookmarkEnd w:id="158"/>
      <w:r>
        <w:t>4</w:t>
      </w:r>
      <w:r w:rsidRPr="004D3578">
        <w:tab/>
      </w:r>
      <w:r>
        <w:t>Context and Definitions</w:t>
      </w:r>
      <w:bookmarkEnd w:id="159"/>
      <w:bookmarkEnd w:id="160"/>
      <w:bookmarkEnd w:id="161"/>
    </w:p>
    <w:p w14:paraId="312667D2" w14:textId="77777777" w:rsidR="007E3404" w:rsidRDefault="007E3404" w:rsidP="007E3404">
      <w:pPr>
        <w:pStyle w:val="Heading2"/>
      </w:pPr>
      <w:bookmarkStart w:id="162" w:name="_Toc175313598"/>
      <w:bookmarkStart w:id="163" w:name="_Toc195793206"/>
      <w:bookmarkStart w:id="164" w:name="_Toc191022712"/>
      <w:r>
        <w:t>4</w:t>
      </w:r>
      <w:r w:rsidRPr="004D3578">
        <w:t>.1</w:t>
      </w:r>
      <w:r w:rsidRPr="004D3578">
        <w:tab/>
      </w:r>
      <w:r>
        <w:t>Motivation</w:t>
      </w:r>
      <w:bookmarkEnd w:id="162"/>
      <w:bookmarkEnd w:id="163"/>
      <w:bookmarkEnd w:id="164"/>
    </w:p>
    <w:p w14:paraId="2969A05B" w14:textId="77777777" w:rsidR="007E3404" w:rsidRDefault="007E3404" w:rsidP="007E3404">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165" w:name="_Toc175313599"/>
      <w:bookmarkStart w:id="166" w:name="_Toc195793207"/>
      <w:bookmarkStart w:id="167" w:name="_Toc191022713"/>
      <w:r>
        <w:t>4</w:t>
      </w:r>
      <w:r w:rsidRPr="004D3578">
        <w:t>.</w:t>
      </w:r>
      <w:r>
        <w:t>2</w:t>
      </w:r>
      <w:r w:rsidRPr="004D3578">
        <w:tab/>
      </w:r>
      <w:r>
        <w:t>Reference architectures and definitions</w:t>
      </w:r>
      <w:bookmarkEnd w:id="165"/>
      <w:bookmarkEnd w:id="166"/>
      <w:bookmarkEnd w:id="167"/>
    </w:p>
    <w:p w14:paraId="3CBA6762" w14:textId="77777777"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signal </w:t>
      </w:r>
      <w:r w:rsidRPr="00EE0EDB">
        <w:t>can be composed of one or more video signal</w:t>
      </w:r>
      <w:r>
        <w:t xml:space="preserve"> components, for example a video signal can include multiple views</w:t>
      </w:r>
      <w:r w:rsidRPr="00EE0EDB">
        <w:t xml:space="preserve">. </w:t>
      </w:r>
      <w:r>
        <w:t>Video signals follow certain representation formats and can be rendered in a device specific manner.</w:t>
      </w:r>
    </w:p>
    <w:p w14:paraId="561CEFF2" w14:textId="77777777" w:rsidR="007E3404" w:rsidRDefault="007E3404" w:rsidP="007E3404">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0FD61529" w14:textId="77777777" w:rsidR="007E3404" w:rsidRDefault="007E3404" w:rsidP="007E3404">
      <w:pPr>
        <w:pStyle w:val="TF"/>
      </w:pPr>
      <w:r>
        <w:rPr>
          <w:noProof/>
        </w:rPr>
        <w:object w:dxaOrig="15210" w:dyaOrig="4305" w14:anchorId="0A911F81">
          <v:shape id="_x0000_i1027" type="#_x0000_t75" alt="" style="width:481.55pt;height:135.95pt;mso-width-percent:0;mso-height-percent:0;mso-width-percent:0;mso-height-percent:0" o:ole="">
            <v:imagedata r:id="rId14" o:title=""/>
          </v:shape>
          <o:OLEObject Type="Embed" ProgID="Visio.Drawing.15" ShapeID="_x0000_i1027" DrawAspect="Content" ObjectID="_1809268402" r:id="rId15"/>
        </w:object>
      </w:r>
    </w:p>
    <w:p w14:paraId="22F67DA5" w14:textId="77777777" w:rsidR="007E3404" w:rsidRPr="00263C7E" w:rsidRDefault="007E3404" w:rsidP="007E3404">
      <w:pPr>
        <w:pStyle w:val="TF"/>
      </w:pPr>
      <w:bookmarkStart w:id="168" w:name="_Hlk166609477"/>
      <w:r>
        <w:t>Figure 4.2-1</w:t>
      </w:r>
      <w:bookmarkEnd w:id="168"/>
      <w:r>
        <w:t xml:space="preserve"> Reference architecture for video o</w:t>
      </w:r>
      <w:r w:rsidRPr="00E21970">
        <w:t>perating</w:t>
      </w:r>
      <w:r>
        <w:t xml:space="preserve"> points and capabilities</w:t>
      </w:r>
    </w:p>
    <w:p w14:paraId="653EDBCF" w14:textId="77777777" w:rsidR="007E3404" w:rsidRDefault="007E3404" w:rsidP="007E3404">
      <w:r w:rsidRPr="00470FF5">
        <w:rPr>
          <w:bCs/>
        </w:rPr>
        <w:t>Video encoders produce</w:t>
      </w:r>
      <w:r>
        <w:rPr>
          <w:bCs/>
        </w:rPr>
        <w:t xml:space="preserve"> a sequence of</w:t>
      </w:r>
      <w:r w:rsidRPr="00470FF5">
        <w:rPr>
          <w:bCs/>
        </w:rPr>
        <w:t xml:space="preserve"> </w:t>
      </w:r>
      <w:r w:rsidRPr="00470FF5">
        <w:rPr>
          <w:bCs/>
          <w:i/>
          <w:iCs/>
        </w:rPr>
        <w:t>Coded Video Sequences</w:t>
      </w:r>
      <w:r>
        <w:rPr>
          <w:bCs/>
          <w:i/>
          <w:iCs/>
        </w:rPr>
        <w:t xml:space="preserve">, </w:t>
      </w:r>
      <w:r>
        <w:rPr>
          <w:bCs/>
        </w:rPr>
        <w:t>as defined in clause 3.1, and the sequence of CVSs are referred to as</w:t>
      </w:r>
      <w:r>
        <w:rPr>
          <w:bCs/>
          <w:i/>
          <w:iCs/>
        </w:rPr>
        <w:t xml:space="preserve"> Bitstreams</w:t>
      </w:r>
      <w:r>
        <w:rPr>
          <w:bCs/>
        </w:rPr>
        <w:t xml:space="preserve">. </w:t>
      </w:r>
    </w:p>
    <w:p w14:paraId="37838F3B" w14:textId="77777777" w:rsidR="007E3404" w:rsidRDefault="007E3404" w:rsidP="007E3404">
      <w:r>
        <w:t xml:space="preserve">An intra random access coded frame, together with the associated metadata, forms a Random Access Point (RAP) that permits to initialize decoding of the coded video sequence. </w:t>
      </w:r>
    </w:p>
    <w:p w14:paraId="4D1AAE03" w14:textId="77777777" w:rsidR="007E3404" w:rsidRDefault="007E3404" w:rsidP="007E3404">
      <w:r>
        <w:t>The decoder is provided with access units which correspond to pieces of the Bitstream that can be processed by the decoder to regenerate decoded video frames.</w:t>
      </w:r>
    </w:p>
    <w:p w14:paraId="5A27546F" w14:textId="195FB4DC" w:rsidR="00DF07F7" w:rsidRDefault="00CE1CD3" w:rsidP="00CE1CD3">
      <w:pPr>
        <w:rPr>
          <w:ins w:id="169" w:author="Thomas Stockhammer (25/05/20)" w:date="2025-05-20T15:01:00Z" w16du:dateUtc="2025-05-20T06:01:00Z"/>
        </w:rPr>
      </w:pPr>
      <w:ins w:id="170" w:author="Thomas Stockhammer (25/05/20)" w:date="2025-05-20T14:58:00Z">
        <w:r w:rsidRPr="00CE1CD3">
          <w:lastRenderedPageBreak/>
          <w:t>In an extension to the Figure 4.2-1</w:t>
        </w:r>
      </w:ins>
      <w:ins w:id="171" w:author="Thomas Stockhammer (25/05/20)" w:date="2025-05-20T15:07:00Z" w16du:dateUtc="2025-05-20T06:07:00Z">
        <w:r w:rsidR="006F0F73">
          <w:t xml:space="preserve"> presented in Figure 4.2</w:t>
        </w:r>
      </w:ins>
      <w:ins w:id="172" w:author="Thomas Stockhammer (25/05/20)" w:date="2025-05-20T15:08:00Z" w16du:dateUtc="2025-05-20T06:08:00Z">
        <w:r w:rsidR="006F0F73">
          <w:t>-</w:t>
        </w:r>
      </w:ins>
      <w:ins w:id="173" w:author="Thomas Stockhammer (25/05/20)" w:date="2025-05-20T15:07:00Z" w16du:dateUtc="2025-05-20T06:07:00Z">
        <w:r w:rsidR="006F0F73">
          <w:t>2</w:t>
        </w:r>
      </w:ins>
      <w:ins w:id="174" w:author="Thomas Stockhammer (25/05/20)" w:date="2025-05-20T14:58:00Z">
        <w:r w:rsidRPr="00CE1CD3">
          <w:t xml:space="preserve">, a video signal </w:t>
        </w:r>
      </w:ins>
      <w:ins w:id="175" w:author="Thomas Stockhammer (25/05/20)" w:date="2025-05-20T15:06:00Z" w16du:dateUtc="2025-05-20T06:06:00Z">
        <w:r w:rsidR="005B4F44">
          <w:t xml:space="preserve">1 </w:t>
        </w:r>
      </w:ins>
      <w:ins w:id="176" w:author="Thomas Stockhammer (25/05/20)" w:date="2025-05-20T14:58:00Z">
        <w:r w:rsidRPr="00CE1CD3">
          <w:t>may include another video signal</w:t>
        </w:r>
      </w:ins>
      <w:ins w:id="177" w:author="Thomas Stockhammer (25/05/20)" w:date="2025-05-20T15:07:00Z" w16du:dateUtc="2025-05-20T06:07:00Z">
        <w:r w:rsidR="005B4F44">
          <w:t xml:space="preserve"> 2</w:t>
        </w:r>
      </w:ins>
      <w:ins w:id="178" w:author="Thomas Stockhammer (25/05/20)" w:date="2025-05-20T14:58:00Z">
        <w:r w:rsidRPr="00CE1CD3">
          <w:t xml:space="preserve"> (for example a lower resolution, a hero eye</w:t>
        </w:r>
      </w:ins>
      <w:ins w:id="179" w:author="Thomas Stockhammer (25/05/20)" w:date="2025-05-20T14:58:00Z" w16du:dateUtc="2025-05-20T05:58:00Z">
        <w:r>
          <w:t xml:space="preserve"> signal)</w:t>
        </w:r>
      </w:ins>
      <w:ins w:id="180" w:author="Thomas Stockhammer (25/05/20)" w:date="2025-05-20T14:58:00Z">
        <w:r w:rsidRPr="00CE1CD3">
          <w:t xml:space="preserve">, and the Video encoder may provide a video </w:t>
        </w:r>
      </w:ins>
      <w:ins w:id="181" w:author="Thomas Stockhammer (25/05/20)" w:date="2025-05-20T15:07:00Z" w16du:dateUtc="2025-05-20T06:07:00Z">
        <w:r w:rsidR="005B4F44">
          <w:t>B</w:t>
        </w:r>
      </w:ins>
      <w:ins w:id="182" w:author="Thomas Stockhammer (25/05/20)" w:date="2025-05-20T14:58:00Z">
        <w:r w:rsidRPr="00CE1CD3">
          <w:t xml:space="preserve">itstream that includes a </w:t>
        </w:r>
      </w:ins>
      <w:ins w:id="183" w:author="Thomas Stockhammer (25/05/20)" w:date="2025-05-20T14:58:00Z" w16du:dateUtc="2025-05-20T05:58:00Z">
        <w:r w:rsidR="0076176B">
          <w:t xml:space="preserve">base-layer </w:t>
        </w:r>
      </w:ins>
      <w:ins w:id="184" w:author="Thomas Stockhammer (25/05/20)" w:date="2025-05-20T14:58:00Z">
        <w:r w:rsidRPr="00CE1CD3">
          <w:t xml:space="preserve">sub-bitstream. </w:t>
        </w:r>
      </w:ins>
      <w:ins w:id="185" w:author="Thomas Stockhammer (25/05/20)" w:date="2025-05-20T15:00:00Z" w16du:dateUtc="2025-05-20T06:00:00Z">
        <w:r w:rsidR="00DF07F7">
          <w:t xml:space="preserve">The Bitstream may be </w:t>
        </w:r>
      </w:ins>
      <w:ins w:id="186" w:author="Thomas Stockhammer (25/05/20)" w:date="2025-05-20T15:01:00Z" w16du:dateUtc="2025-05-20T06:01:00Z">
        <w:r w:rsidR="00DF07F7">
          <w:t>encoded and offered such that</w:t>
        </w:r>
      </w:ins>
      <w:ins w:id="187" w:author="Thomas Stockhammer (25/05/20)" w:date="2025-05-20T15:07:00Z" w16du:dateUtc="2025-05-20T06:07:00Z">
        <w:r w:rsidR="006F0F73">
          <w:t>:</w:t>
        </w:r>
      </w:ins>
    </w:p>
    <w:p w14:paraId="0F3DA5D5" w14:textId="22340680" w:rsidR="00E031AC" w:rsidRPr="00E031AC" w:rsidRDefault="00DF07F7" w:rsidP="00E031AC">
      <w:pPr>
        <w:pStyle w:val="B1"/>
        <w:rPr>
          <w:ins w:id="188" w:author="Thomas Stockhammer (25/05/20)" w:date="2025-05-20T15:01:00Z" w16du:dateUtc="2025-05-20T06:01:00Z"/>
          <w:bCs/>
        </w:rPr>
        <w:pPrChange w:id="189" w:author="Thomas Stockhammer (25/05/20)" w:date="2025-05-20T15:02:00Z" w16du:dateUtc="2025-05-20T06:02:00Z">
          <w:pPr>
            <w:pStyle w:val="NO"/>
          </w:pPr>
        </w:pPrChange>
      </w:pPr>
      <w:ins w:id="190" w:author="Thomas Stockhammer (25/05/20)" w:date="2025-05-20T15:01:00Z" w16du:dateUtc="2025-05-20T06:01:00Z">
        <w:r w:rsidRPr="00E031AC">
          <w:rPr>
            <w:bCs/>
          </w:rPr>
          <w:t>-</w:t>
        </w:r>
        <w:r w:rsidRPr="00E031AC">
          <w:rPr>
            <w:bCs/>
          </w:rPr>
          <w:tab/>
        </w:r>
      </w:ins>
      <w:ins w:id="191" w:author="Thomas Stockhammer (25/05/20)" w:date="2025-05-20T15:02:00Z" w16du:dateUtc="2025-05-20T06:02:00Z">
        <w:r w:rsidR="008F25C7" w:rsidRPr="00E031AC">
          <w:rPr>
            <w:bCs/>
          </w:rPr>
          <w:t xml:space="preserve">A </w:t>
        </w:r>
        <w:r w:rsidR="008F25C7">
          <w:rPr>
            <w:bCs/>
          </w:rPr>
          <w:t>receiver</w:t>
        </w:r>
        <w:r w:rsidR="008F25C7" w:rsidRPr="00E031AC">
          <w:rPr>
            <w:bCs/>
          </w:rPr>
          <w:t xml:space="preserve"> conforming to operation 2 </w:t>
        </w:r>
      </w:ins>
      <w:ins w:id="192" w:author="Thomas Stockhammer (25/05/20)" w:date="2025-05-20T15:05:00Z" w16du:dateUtc="2025-05-20T06:05:00Z">
        <w:r w:rsidR="005851EB">
          <w:rPr>
            <w:bCs/>
          </w:rPr>
          <w:t>is able to</w:t>
        </w:r>
      </w:ins>
      <w:ins w:id="193" w:author="Thomas Stockhammer (25/05/20)" w:date="2025-05-20T15:02:00Z" w16du:dateUtc="2025-05-20T06:02:00Z">
        <w:r w:rsidR="008F25C7" w:rsidRPr="00E031AC">
          <w:rPr>
            <w:bCs/>
          </w:rPr>
          <w:t xml:space="preserve"> decode the entire video bitstream and supports rendering of </w:t>
        </w:r>
      </w:ins>
      <w:ins w:id="194" w:author="Thomas Stockhammer (25/05/20)" w:date="2025-05-20T15:03:00Z" w16du:dateUtc="2025-05-20T06:03:00Z">
        <w:r w:rsidR="00693872">
          <w:rPr>
            <w:bCs/>
          </w:rPr>
          <w:t>the included video signal</w:t>
        </w:r>
      </w:ins>
      <w:ins w:id="195" w:author="Thomas Stockhammer (25/05/20)" w:date="2025-05-20T15:06:00Z" w16du:dateUtc="2025-05-20T06:06:00Z">
        <w:r w:rsidR="005B4F44">
          <w:rPr>
            <w:bCs/>
          </w:rPr>
          <w:t xml:space="preserve"> 2</w:t>
        </w:r>
      </w:ins>
      <w:ins w:id="196" w:author="Thomas Stockhammer (25/05/20)" w:date="2025-05-20T15:03:00Z" w16du:dateUtc="2025-05-20T06:03:00Z">
        <w:r w:rsidR="00693872">
          <w:rPr>
            <w:bCs/>
          </w:rPr>
          <w:t xml:space="preserve">. </w:t>
        </w:r>
      </w:ins>
    </w:p>
    <w:p w14:paraId="0F49C67F" w14:textId="4FB5531D" w:rsidR="00CE1CD3" w:rsidRPr="00E031AC" w:rsidRDefault="00E031AC" w:rsidP="00E031AC">
      <w:pPr>
        <w:pStyle w:val="B1"/>
        <w:rPr>
          <w:ins w:id="197" w:author="Thomas Stockhammer (25/05/20)" w:date="2025-05-20T14:58:00Z"/>
          <w:bCs/>
        </w:rPr>
        <w:pPrChange w:id="198" w:author="Thomas Stockhammer (25/05/20)" w:date="2025-05-20T15:02:00Z" w16du:dateUtc="2025-05-20T06:02:00Z">
          <w:pPr/>
        </w:pPrChange>
      </w:pPr>
      <w:ins w:id="199" w:author="Thomas Stockhammer (25/05/20)" w:date="2025-05-20T15:01:00Z" w16du:dateUtc="2025-05-20T06:01:00Z">
        <w:r w:rsidRPr="00E031AC">
          <w:rPr>
            <w:bCs/>
          </w:rPr>
          <w:t>-</w:t>
        </w:r>
        <w:r w:rsidRPr="00E031AC">
          <w:rPr>
            <w:bCs/>
          </w:rPr>
          <w:tab/>
        </w:r>
      </w:ins>
      <w:ins w:id="200" w:author="Thomas Stockhammer (25/05/20)" w:date="2025-05-20T15:03:00Z" w16du:dateUtc="2025-05-20T06:03:00Z">
        <w:r w:rsidR="00693872">
          <w:rPr>
            <w:bCs/>
          </w:rPr>
          <w:t>In addition</w:t>
        </w:r>
      </w:ins>
      <w:ins w:id="201" w:author="Thomas Stockhammer (25/05/20)" w:date="2025-05-20T15:05:00Z" w16du:dateUtc="2025-05-20T06:05:00Z">
        <w:r w:rsidR="005851EB">
          <w:rPr>
            <w:bCs/>
          </w:rPr>
          <w:t xml:space="preserve">, </w:t>
        </w:r>
        <w:r w:rsidR="005851EB" w:rsidRPr="00E031AC">
          <w:rPr>
            <w:bCs/>
          </w:rPr>
          <w:t>by only using the base-layer sub-bitstream</w:t>
        </w:r>
      </w:ins>
      <w:ins w:id="202" w:author="Thomas Stockhammer (25/05/20)" w:date="2025-05-20T15:03:00Z" w16du:dateUtc="2025-05-20T06:03:00Z">
        <w:r w:rsidR="00693872">
          <w:rPr>
            <w:bCs/>
          </w:rPr>
          <w:t xml:space="preserve">, </w:t>
        </w:r>
        <w:r w:rsidR="00220396">
          <w:rPr>
            <w:bCs/>
          </w:rPr>
          <w:t xml:space="preserve">a </w:t>
        </w:r>
      </w:ins>
      <w:ins w:id="203" w:author="Thomas Stockhammer (25/05/20)" w:date="2025-05-20T14:58:00Z">
        <w:r w:rsidR="00CE1CD3" w:rsidRPr="00E031AC">
          <w:rPr>
            <w:bCs/>
          </w:rPr>
          <w:t xml:space="preserve">receiver conforming </w:t>
        </w:r>
      </w:ins>
      <w:ins w:id="204" w:author="Thomas Stockhammer (25/05/20)" w:date="2025-05-20T15:06:00Z" w16du:dateUtc="2025-05-20T06:06:00Z">
        <w:r w:rsidR="0043691A" w:rsidRPr="00E031AC">
          <w:rPr>
            <w:bCs/>
          </w:rPr>
          <w:t xml:space="preserve">2 </w:t>
        </w:r>
        <w:r w:rsidR="0043691A">
          <w:rPr>
            <w:bCs/>
          </w:rPr>
          <w:t>is able to</w:t>
        </w:r>
        <w:r w:rsidR="0043691A" w:rsidRPr="00E031AC">
          <w:rPr>
            <w:bCs/>
          </w:rPr>
          <w:t xml:space="preserve"> decode the entire video bitstream and supports rendering of </w:t>
        </w:r>
        <w:r w:rsidR="0043691A">
          <w:rPr>
            <w:bCs/>
          </w:rPr>
          <w:t>the included video signal</w:t>
        </w:r>
        <w:r w:rsidR="0043691A">
          <w:rPr>
            <w:bCs/>
          </w:rPr>
          <w:t xml:space="preserve"> </w:t>
        </w:r>
        <w:r w:rsidR="005B4F44">
          <w:rPr>
            <w:bCs/>
          </w:rPr>
          <w:t>1.</w:t>
        </w:r>
      </w:ins>
    </w:p>
    <w:p w14:paraId="1C50B887" w14:textId="6F008D0C" w:rsidR="00CE1CD3" w:rsidRDefault="00325254" w:rsidP="00CE1CD3">
      <w:pPr>
        <w:rPr>
          <w:ins w:id="205" w:author="Thomas Stockhammer (25/05/20)" w:date="2025-05-20T15:00:00Z" w16du:dateUtc="2025-05-20T06:00:00Z"/>
        </w:rPr>
      </w:pPr>
      <w:ins w:id="206" w:author="Thomas Stockhammer (25/05/20)" w:date="2025-05-20T14:58:00Z">
        <w:r w:rsidRPr="00CE1CD3">
          <w:object w:dxaOrig="16035" w:dyaOrig="8940" w14:anchorId="48D78658">
            <v:shape id="_x0000_i1044" type="#_x0000_t75" style="width:493.05pt;height:274.75pt" o:ole="">
              <v:imagedata r:id="rId16" o:title=""/>
            </v:shape>
            <o:OLEObject Type="Embed" ProgID="Visio.Drawing.15" ShapeID="_x0000_i1044" DrawAspect="Content" ObjectID="_1809268403" r:id="rId17"/>
          </w:object>
        </w:r>
      </w:ins>
    </w:p>
    <w:p w14:paraId="13EAB757" w14:textId="59BC2A80" w:rsidR="00DF07F7" w:rsidRPr="00CE1CD3" w:rsidRDefault="00DF07F7" w:rsidP="00DF07F7">
      <w:pPr>
        <w:pStyle w:val="TF"/>
        <w:rPr>
          <w:ins w:id="207" w:author="Thomas Stockhammer (25/05/20)" w:date="2025-05-20T14:58:00Z"/>
        </w:rPr>
        <w:pPrChange w:id="208" w:author="Thomas Stockhammer (25/05/20)" w:date="2025-05-20T15:00:00Z" w16du:dateUtc="2025-05-20T06:00:00Z">
          <w:pPr/>
        </w:pPrChange>
      </w:pPr>
      <w:ins w:id="209" w:author="Thomas Stockhammer (25/05/20)" w:date="2025-05-20T15:00:00Z" w16du:dateUtc="2025-05-20T06:00:00Z">
        <w:r>
          <w:t>Figure 4.2-</w:t>
        </w:r>
        <w:r>
          <w:t>2</w:t>
        </w:r>
        <w:r>
          <w:t xml:space="preserve"> </w:t>
        </w:r>
      </w:ins>
      <w:ins w:id="210" w:author="Thomas Stockhammer (25/05/20)" w:date="2025-05-20T15:08:00Z" w16du:dateUtc="2025-05-20T06:08:00Z">
        <w:r w:rsidR="006F0F73">
          <w:t xml:space="preserve">Extended </w:t>
        </w:r>
        <w:r w:rsidR="006F0F73">
          <w:t>Reference architecture for video o</w:t>
        </w:r>
        <w:r w:rsidR="006F0F73" w:rsidRPr="00E21970">
          <w:t>perating</w:t>
        </w:r>
        <w:r w:rsidR="006F0F73">
          <w:t xml:space="preserve"> points and capabilities</w:t>
        </w:r>
        <w:r w:rsidR="006F0F73">
          <w:t xml:space="preserve"> with multi-layer Bitstream.</w:t>
        </w:r>
      </w:ins>
    </w:p>
    <w:p w14:paraId="1392924B" w14:textId="77777777" w:rsidR="007E3404" w:rsidRDefault="007E3404" w:rsidP="007E3404">
      <w:r>
        <w:t>Figure 4.2-2 provides an overview of the data model and the definitions in this specification.</w:t>
      </w:r>
    </w:p>
    <w:p w14:paraId="7902FB9E" w14:textId="77777777" w:rsidR="007E3404" w:rsidRDefault="007E3404" w:rsidP="007E3404">
      <w:pPr>
        <w:rPr>
          <w:noProof/>
        </w:rPr>
      </w:pPr>
      <w:r>
        <w:rPr>
          <w:noProof/>
        </w:rPr>
        <w:object w:dxaOrig="16726" w:dyaOrig="9240" w14:anchorId="7C724EB5">
          <v:shape id="_x0000_i1028" type="#_x0000_t75" alt="" style="width:481.55pt;height:266.1pt;mso-width-percent:0;mso-height-percent:0;mso-width-percent:0;mso-height-percent:0" o:ole="">
            <v:imagedata r:id="rId18" o:title=""/>
          </v:shape>
          <o:OLEObject Type="Embed" ProgID="Visio.Drawing.15" ShapeID="_x0000_i1028" DrawAspect="Content" ObjectID="_1809268404" r:id="rId19"/>
        </w:object>
      </w:r>
    </w:p>
    <w:p w14:paraId="027BDB55" w14:textId="77777777" w:rsidR="007E3404" w:rsidRDefault="007E3404" w:rsidP="007E3404">
      <w:pPr>
        <w:pStyle w:val="EditorsNote"/>
      </w:pPr>
      <w:r>
        <w:rPr>
          <w:noProof/>
        </w:rPr>
        <w:t>Editor’s Note: This figure is for illustrative purposes, informative and may be moved to an Annex.</w: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565A71F2" w14:textId="3AE78155" w:rsidR="007E3404" w:rsidRDefault="007E3404" w:rsidP="007E3404">
      <w:r>
        <w:t xml:space="preserve">A more system-centric architecture is provided in Figure 4.2-3.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279C8CCE" w14:textId="77777777" w:rsidR="007E3404" w:rsidRDefault="007E3404" w:rsidP="007E3404">
      <w:r>
        <w:rPr>
          <w:noProof/>
        </w:rPr>
        <w:object w:dxaOrig="15210" w:dyaOrig="4305" w14:anchorId="387A8C57">
          <v:shape id="_x0000_i1029" type="#_x0000_t75" alt="" style="width:481.55pt;height:135.95pt;mso-width-percent:0;mso-height-percent:0;mso-width-percent:0;mso-height-percent:0" o:ole="">
            <v:imagedata r:id="rId20" o:title=""/>
          </v:shape>
          <o:OLEObject Type="Embed" ProgID="Visio.Drawing.15" ShapeID="_x0000_i1029" DrawAspect="Content" ObjectID="_1809268405" r:id="rId21"/>
        </w:object>
      </w:r>
    </w:p>
    <w:p w14:paraId="3BD270EF" w14:textId="1E58B7AC" w:rsidR="007E3404" w:rsidRDefault="007E3404" w:rsidP="007E3404">
      <w:pPr>
        <w:pStyle w:val="TF"/>
      </w:pPr>
      <w:r>
        <w:t>Figure 4.2-3 Reference architecture for system o</w:t>
      </w:r>
      <w:r w:rsidRPr="00E21970">
        <w:t>perating</w:t>
      </w:r>
      <w:r>
        <w:t xml:space="preserve"> points and capabilities</w:t>
      </w:r>
    </w:p>
    <w:p w14:paraId="13436036" w14:textId="77777777" w:rsidR="007E3404" w:rsidRDefault="007E3404" w:rsidP="007E3404">
      <w:r>
        <w:t>Based on this introduction, the following terms are defined:</w:t>
      </w:r>
    </w:p>
    <w:p w14:paraId="1ACEB3DD" w14:textId="77777777" w:rsidR="007E3404" w:rsidRDefault="007E3404" w:rsidP="007E3404">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77777777" w:rsidR="007E3404" w:rsidRDefault="007E3404" w:rsidP="007E3404">
      <w:pPr>
        <w:pStyle w:val="B2"/>
      </w:pPr>
      <w:r>
        <w:lastRenderedPageBreak/>
        <w:t>-</w:t>
      </w:r>
      <w:r>
        <w:tab/>
        <w:t>the sequence of bits conforms to a particular video coding specification/format and one or more Operating Points.</w:t>
      </w:r>
    </w:p>
    <w:p w14:paraId="6D656E38" w14:textId="77777777" w:rsidR="007E3404" w:rsidRDefault="007E3404" w:rsidP="007E3404">
      <w:pPr>
        <w:pStyle w:val="B2"/>
      </w:pPr>
      <w:r>
        <w:t>-</w:t>
      </w:r>
      <w:r>
        <w:tab/>
        <w:t>comprised by access units that serve as units to be provided to decoders for regenerating frames.</w:t>
      </w:r>
    </w:p>
    <w:p w14:paraId="558FD825" w14:textId="48BC8A85" w:rsidR="00816C4A" w:rsidRDefault="00816C4A" w:rsidP="00816C4A">
      <w:pPr>
        <w:pStyle w:val="B1"/>
        <w:rPr>
          <w:ins w:id="211" w:author="Thomas Stockhammer (25/05/20)" w:date="2025-05-20T15:14:00Z" w16du:dateUtc="2025-05-20T06:14:00Z"/>
        </w:rPr>
        <w:pPrChange w:id="212" w:author="Unknown" w:date="2025-05-13T19:09:00Z">
          <w:pPr>
            <w:pStyle w:val="B2"/>
          </w:pPr>
        </w:pPrChange>
      </w:pPr>
      <w:ins w:id="213" w:author="Thomas Stockhammer (25/05/20)" w:date="2025-05-20T15:14:00Z" w16du:dateUtc="2025-05-20T06:14:00Z">
        <w:r>
          <w:rPr>
            <w:b/>
            <w:bCs/>
          </w:rPr>
          <w:t>-</w:t>
        </w:r>
        <w:r>
          <w:rPr>
            <w:b/>
            <w:bCs/>
          </w:rPr>
          <w:tab/>
        </w:r>
        <w:r>
          <w:rPr>
            <w:b/>
            <w:bCs/>
          </w:rPr>
          <w:t xml:space="preserve">Base-layer </w:t>
        </w:r>
        <w:r>
          <w:rPr>
            <w:b/>
            <w:bCs/>
          </w:rPr>
          <w:t>Sub-bitstream</w:t>
        </w:r>
        <w:r>
          <w:t>: A part of a Bitstream that can be decoded and processed by a the sequence of bits conforms to a particular video coding specification/format and one or more Operating Points.</w:t>
        </w:r>
      </w:ins>
    </w:p>
    <w:p w14:paraId="6742596C" w14:textId="0D51DCFC" w:rsidR="007E3404" w:rsidRPr="000E0E5A" w:rsidRDefault="007E3404" w:rsidP="007E3404">
      <w:pPr>
        <w:pStyle w:val="B1"/>
      </w:pPr>
      <w:r>
        <w:rPr>
          <w:b/>
          <w:bCs/>
        </w:rPr>
        <w:t>-</w:t>
      </w:r>
      <w:r>
        <w:rPr>
          <w:b/>
          <w:bCs/>
        </w:rPr>
        <w:tab/>
      </w:r>
      <w:r w:rsidRPr="00A21551">
        <w:rPr>
          <w:b/>
          <w:bCs/>
        </w:rPr>
        <w:t>Receiver</w:t>
      </w:r>
      <w:r>
        <w:t xml:space="preserve">: A device that can ingest and decode any Bitstream that is conforming to a particular video coding specification and Operating </w:t>
      </w:r>
      <w:del w:id="214" w:author="Thomas Stockhammer (25/05/20)" w:date="2025-05-20T15:14:00Z" w16du:dateUtc="2025-05-20T06:14:00Z">
        <w:r w:rsidDel="00E32839">
          <w:delText>Point, and</w:delText>
        </w:r>
      </w:del>
      <w:ins w:id="215" w:author="Thomas Stockhammer (25/05/20)" w:date="2025-05-20T15:14:00Z" w16du:dateUtc="2025-05-20T06:14:00Z">
        <w:r w:rsidR="00E32839">
          <w:t>Point and</w:t>
        </w:r>
      </w:ins>
      <w:r>
        <w:t xml:space="preserve"> optionally render it.</w:t>
      </w:r>
    </w:p>
    <w:p w14:paraId="776D6078" w14:textId="77777777" w:rsidR="007E3404" w:rsidRDefault="007E3404" w:rsidP="007E3404">
      <w:r>
        <w:t>In addition, on system level the following terms are defined:</w:t>
      </w:r>
    </w:p>
    <w:p w14:paraId="3A1ACC70" w14:textId="77777777" w:rsidR="007E3404" w:rsidRPr="003F5FC9" w:rsidRDefault="007E3404" w:rsidP="007E3404">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3121AD72" w14:textId="77777777" w:rsidR="007E3404" w:rsidRDefault="007E3404" w:rsidP="007E3404">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7407B033" w14:textId="77777777" w:rsidR="007E3404" w:rsidRDefault="007E3404" w:rsidP="007E3404">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65FF80CC" w14:textId="77777777" w:rsidR="007E3404" w:rsidRDefault="007E3404" w:rsidP="007E3404">
      <w:pPr>
        <w:pStyle w:val="NO"/>
      </w:pPr>
      <w:r>
        <w:t xml:space="preserve">NOTE: </w:t>
      </w:r>
      <w:r>
        <w:tab/>
        <w:t xml:space="preserve">A reference architecture for multiple decoders is for further study. </w:t>
      </w:r>
    </w:p>
    <w:p w14:paraId="1A455A8B" w14:textId="77777777" w:rsidR="00891BCF" w:rsidRPr="00A90A67" w:rsidRDefault="00891BCF" w:rsidP="00891BCF">
      <w:bookmarkStart w:id="216" w:name="_Toc195793208"/>
      <w:bookmarkStart w:id="217" w:name="_Toc191022714"/>
      <w:r w:rsidRPr="00A90A67">
        <w:t xml:space="preserve">System Operating Points are not defined in this specification but are left for mappings to specific delivery protocols such as </w:t>
      </w:r>
      <w:commentRangeStart w:id="218"/>
      <w:del w:id="219" w:author="Waqar Zia 25 04 28" w:date="2025-05-02T11:08:00Z" w16du:dateUtc="2025-05-02T09:08:00Z">
        <w:r w:rsidRPr="00A90A67" w:rsidDel="007A227A">
          <w:delText xml:space="preserve">RTP for MTSI, </w:delText>
        </w:r>
      </w:del>
      <w:commentRangeEnd w:id="218"/>
      <w:r w:rsidRPr="00A90A67">
        <w:rPr>
          <w:sz w:val="16"/>
        </w:rPr>
        <w:commentReference w:id="218"/>
      </w:r>
      <w:r w:rsidRPr="00A90A67">
        <w:t>CMAF/DASH for 5G Media Streaming, or ISO BMFF for Messaging Services. However, this specification provides mapping principles to delivery protocols.</w:t>
      </w:r>
    </w:p>
    <w:p w14:paraId="5034B0A2" w14:textId="77777777" w:rsidR="005964F3" w:rsidRDefault="005964F3" w:rsidP="005964F3">
      <w:pPr>
        <w:pStyle w:val="Heading2"/>
      </w:pPr>
      <w:r>
        <w:t>4</w:t>
      </w:r>
      <w:r w:rsidRPr="004D3578">
        <w:t>.</w:t>
      </w:r>
      <w:r>
        <w:t>3</w:t>
      </w:r>
      <w:r w:rsidRPr="004D3578">
        <w:tab/>
      </w:r>
      <w:r>
        <w:t>Capability Specification</w:t>
      </w:r>
      <w:bookmarkEnd w:id="46"/>
      <w:bookmarkEnd w:id="216"/>
      <w:bookmarkEnd w:id="217"/>
    </w:p>
    <w:p w14:paraId="10691D22" w14:textId="77777777" w:rsidR="005964F3" w:rsidRDefault="005964F3" w:rsidP="005964F3">
      <w:r>
        <w:t>This specification defines the following capabilities:</w:t>
      </w:r>
    </w:p>
    <w:p w14:paraId="2B8F5282" w14:textId="77777777" w:rsidR="005964F3" w:rsidRDefault="005964F3" w:rsidP="005964F3">
      <w:pPr>
        <w:pStyle w:val="B1"/>
      </w:pPr>
      <w:r>
        <w:t>-</w:t>
      </w:r>
      <w:r>
        <w:tab/>
        <w:t xml:space="preserve">Video Decoding capability: The capability to decode any video bitstream that conforms to an operating point and provides a conforming output video signal and possibly associated metadata. </w:t>
      </w:r>
    </w:p>
    <w:p w14:paraId="345CFEB3" w14:textId="77777777" w:rsidR="005964F3" w:rsidRDefault="005964F3" w:rsidP="005964F3">
      <w:pPr>
        <w:pStyle w:val="B1"/>
      </w:pPr>
      <w:r>
        <w:t>-</w:t>
      </w:r>
      <w:r>
        <w:tab/>
        <w:t>Video Encoding capability: The capability to encode any video signal included in the operating point to a bitstream that is decodable by decoder that conforms to the same operating point.</w:t>
      </w:r>
    </w:p>
    <w:p w14:paraId="6EA3D8B7" w14:textId="77777777" w:rsidR="005964F3" w:rsidRDefault="005964F3" w:rsidP="005964F3">
      <w:pPr>
        <w:pStyle w:val="B1"/>
        <w:ind w:left="0" w:firstLine="0"/>
      </w:pPr>
      <w:r>
        <w:t>While not explicitly stated in the capabilities, it is a requirement for decoders and receivers to process the data in real-time. For encoder, real-time encoding is typically also a requirement.</w:t>
      </w:r>
    </w:p>
    <w:p w14:paraId="1EBDCD75" w14:textId="77777777" w:rsidR="005964F3" w:rsidRPr="001A7D06" w:rsidRDefault="005964F3" w:rsidP="005964F3">
      <w:pPr>
        <w:pStyle w:val="Heading2"/>
      </w:pPr>
      <w:bookmarkStart w:id="220" w:name="_Toc175313601"/>
      <w:bookmarkStart w:id="221" w:name="_Toc195793209"/>
      <w:bookmarkStart w:id="222" w:name="_Toc191022715"/>
      <w:r>
        <w:t>4</w:t>
      </w:r>
      <w:r w:rsidRPr="004D3578">
        <w:t>.</w:t>
      </w:r>
      <w:r>
        <w:t>4</w:t>
      </w:r>
      <w:r w:rsidRPr="004D3578">
        <w:tab/>
      </w:r>
      <w:r>
        <w:t>Video representation formats</w:t>
      </w:r>
      <w:bookmarkEnd w:id="220"/>
      <w:bookmarkEnd w:id="221"/>
      <w:bookmarkEnd w:id="222"/>
    </w:p>
    <w:p w14:paraId="727FC769" w14:textId="77777777" w:rsidR="005964F3" w:rsidRDefault="005964F3" w:rsidP="005964F3">
      <w:pPr>
        <w:pStyle w:val="Heading3"/>
      </w:pPr>
      <w:bookmarkStart w:id="223" w:name="_Toc175313602"/>
      <w:bookmarkStart w:id="224" w:name="_Toc195793210"/>
      <w:bookmarkStart w:id="225" w:name="_Toc191022716"/>
      <w:r w:rsidRPr="001A7D06">
        <w:t>4.4.</w:t>
      </w:r>
      <w:r>
        <w:t>1</w:t>
      </w:r>
      <w:r w:rsidRPr="001A7D06">
        <w:tab/>
      </w:r>
      <w:r>
        <w:t>Overview</w:t>
      </w:r>
      <w:bookmarkEnd w:id="223"/>
      <w:bookmarkEnd w:id="224"/>
      <w:bookmarkEnd w:id="225"/>
    </w:p>
    <w:p w14:paraId="2B11F30B" w14:textId="77777777" w:rsidR="005964F3" w:rsidRDefault="005964F3" w:rsidP="005964F3">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6AA5B60D" w14:textId="77777777" w:rsidR="005964F3" w:rsidRPr="008D6CF9" w:rsidRDefault="005964F3" w:rsidP="005964F3">
      <w:pPr>
        <w:pStyle w:val="NO"/>
      </w:pPr>
      <w:r>
        <w:t xml:space="preserve">NOTE: </w:t>
      </w:r>
      <w:r>
        <w:tab/>
        <w:t>These clause does not specify whether these parameters and formats are required, recommended or suggested to be supported. This aspect is left to specific service specifications or external specifications to refer to the parameters and formats defined in this clause.</w:t>
      </w:r>
    </w:p>
    <w:p w14:paraId="7245EE61" w14:textId="77777777" w:rsidR="005964F3" w:rsidRDefault="005964F3" w:rsidP="005964F3">
      <w:pPr>
        <w:pStyle w:val="Heading3"/>
      </w:pPr>
      <w:bookmarkStart w:id="226" w:name="_Toc175313603"/>
      <w:bookmarkStart w:id="227" w:name="_Toc195793211"/>
      <w:bookmarkStart w:id="228" w:name="_Toc191022717"/>
      <w:r w:rsidRPr="001A7D06">
        <w:t>4.4.</w:t>
      </w:r>
      <w:r>
        <w:t>2</w:t>
      </w:r>
      <w:r w:rsidRPr="001A7D06">
        <w:tab/>
        <w:t xml:space="preserve">Video </w:t>
      </w:r>
      <w:r>
        <w:t>signal</w:t>
      </w:r>
      <w:r w:rsidRPr="001A7D06">
        <w:t xml:space="preserve"> </w:t>
      </w:r>
      <w:r>
        <w:t>p</w:t>
      </w:r>
      <w:r w:rsidRPr="001A7D06">
        <w:t>arameters</w:t>
      </w:r>
      <w:bookmarkEnd w:id="226"/>
      <w:bookmarkEnd w:id="227"/>
      <w:bookmarkEnd w:id="228"/>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 xml:space="preserve">ample array or single sample representing the monochrome signal related to the primary </w:t>
      </w:r>
      <w:r w:rsidRPr="00586C3E">
        <w:lastRenderedPageBreak/>
        <w:t>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77777777" w:rsidR="005964F3" w:rsidRDefault="005964F3" w:rsidP="005964F3">
      <w:r>
        <w:t xml:space="preserve">Video signals are typically described by a set of parameters that are required for the proper rendering of the decoded signal. Table 4.4.2-1 documents typical video signal parameters and provides a definition and/or reference. </w:t>
      </w:r>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77777777" w:rsidR="005964F3" w:rsidRDefault="005964F3" w:rsidP="00464F97">
            <w:r>
              <w:t>Spatial Resolution width</w:t>
            </w:r>
          </w:p>
        </w:tc>
        <w:tc>
          <w:tcPr>
            <w:tcW w:w="4468" w:type="dxa"/>
          </w:tcPr>
          <w:p w14:paraId="44998112" w14:textId="77777777" w:rsidR="005964F3" w:rsidRDefault="005964F3" w:rsidP="00464F97">
            <w:r>
              <w:t>The number of active samples per line for the luma component.</w:t>
            </w:r>
          </w:p>
          <w:p w14:paraId="4FF95C91" w14:textId="77777777" w:rsidR="005964F3" w:rsidRDefault="005964F3" w:rsidP="00464F97">
            <w:r>
              <w:t>Example values are 1280 or 1920 for HD, and 3840 for UHD.</w:t>
            </w:r>
          </w:p>
          <w:p w14:paraId="2C60F607" w14:textId="77777777" w:rsidR="005964F3" w:rsidRDefault="005964F3" w:rsidP="00464F97">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464F97">
            <w:pPr>
              <w:jc w:val="center"/>
            </w:pPr>
            <w:r>
              <w:t>No restrictions</w:t>
            </w:r>
          </w:p>
        </w:tc>
        <w:tc>
          <w:tcPr>
            <w:tcW w:w="1438" w:type="dxa"/>
          </w:tcPr>
          <w:p w14:paraId="73597FD2" w14:textId="77777777" w:rsidR="005964F3" w:rsidRDefault="005964F3" w:rsidP="00464F97">
            <w:pPr>
              <w:jc w:val="center"/>
            </w:pPr>
            <w:r>
              <w:t>Restrictions possible</w:t>
            </w:r>
          </w:p>
        </w:tc>
      </w:tr>
      <w:tr w:rsidR="005964F3" w14:paraId="5D0988F3" w14:textId="77777777" w:rsidTr="00E26C68">
        <w:tc>
          <w:tcPr>
            <w:tcW w:w="1785" w:type="dxa"/>
          </w:tcPr>
          <w:p w14:paraId="75450ECD" w14:textId="77777777" w:rsidR="005964F3" w:rsidRDefault="005964F3" w:rsidP="00464F97">
            <w:r>
              <w:t>Spatial Resolution height</w:t>
            </w:r>
          </w:p>
        </w:tc>
        <w:tc>
          <w:tcPr>
            <w:tcW w:w="4468" w:type="dxa"/>
          </w:tcPr>
          <w:p w14:paraId="7555C84E" w14:textId="77777777" w:rsidR="005964F3" w:rsidRDefault="005964F3" w:rsidP="00464F97">
            <w:r>
              <w:t>The number of active lines per picture for the luma component.</w:t>
            </w:r>
          </w:p>
          <w:p w14:paraId="76F23FA9" w14:textId="77777777" w:rsidR="005964F3" w:rsidRDefault="005964F3" w:rsidP="00464F97">
            <w:r>
              <w:t>Example values are 720 or 1080 for HD, and 2160 for UHD.</w:t>
            </w:r>
          </w:p>
          <w:p w14:paraId="468122D1" w14:textId="77777777" w:rsidR="005964F3" w:rsidRDefault="005964F3" w:rsidP="00464F97">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464F97">
            <w:pPr>
              <w:jc w:val="center"/>
            </w:pPr>
            <w:r>
              <w:t>No restrictions</w:t>
            </w:r>
          </w:p>
        </w:tc>
        <w:tc>
          <w:tcPr>
            <w:tcW w:w="1438" w:type="dxa"/>
          </w:tcPr>
          <w:p w14:paraId="17240CBE" w14:textId="77777777" w:rsidR="005964F3" w:rsidRPr="001B6CBB" w:rsidRDefault="005964F3" w:rsidP="00464F97">
            <w:pPr>
              <w:jc w:val="center"/>
              <w:rPr>
                <w:b/>
                <w:bCs/>
              </w:rPr>
            </w:pPr>
            <w:r>
              <w:t>Restrictions possible</w:t>
            </w:r>
          </w:p>
        </w:tc>
      </w:tr>
      <w:tr w:rsidR="005964F3" w14:paraId="4DA5DDAC" w14:textId="77777777" w:rsidTr="00E26C68">
        <w:tc>
          <w:tcPr>
            <w:tcW w:w="1785" w:type="dxa"/>
          </w:tcPr>
          <w:p w14:paraId="51D7A765" w14:textId="77777777" w:rsidR="005964F3" w:rsidRDefault="005964F3" w:rsidP="00464F97">
            <w:r>
              <w:t>Scan Type</w:t>
            </w:r>
          </w:p>
        </w:tc>
        <w:tc>
          <w:tcPr>
            <w:tcW w:w="4468" w:type="dxa"/>
          </w:tcPr>
          <w:p w14:paraId="593DB4B7" w14:textId="77777777" w:rsidR="005964F3" w:rsidRDefault="005964F3" w:rsidP="00464F97">
            <w:r>
              <w:t xml:space="preserve">Indicates the </w:t>
            </w:r>
            <w:r w:rsidRPr="00890B53">
              <w:t>source scan type of the pictures</w:t>
            </w:r>
            <w:r>
              <w:t xml:space="preserve"> as defined in clause 7.3 of Rec. ITU-T H.273</w:t>
            </w:r>
            <w:r w:rsidRPr="00890B53">
              <w:t>.</w:t>
            </w:r>
          </w:p>
          <w:p w14:paraId="2F4AC751" w14:textId="77777777" w:rsidR="005964F3" w:rsidRDefault="005964F3" w:rsidP="00464F97">
            <w:r>
              <w:rPr>
                <w:lang w:val="en-US"/>
              </w:rPr>
              <w:t>Typical value is progressive</w:t>
            </w:r>
          </w:p>
        </w:tc>
        <w:tc>
          <w:tcPr>
            <w:tcW w:w="1938" w:type="dxa"/>
          </w:tcPr>
          <w:p w14:paraId="62CD4B69" w14:textId="77777777" w:rsidR="005964F3" w:rsidRDefault="005964F3" w:rsidP="00464F97">
            <w:pPr>
              <w:jc w:val="center"/>
            </w:pPr>
            <w:r>
              <w:t>Progressive only</w:t>
            </w:r>
          </w:p>
        </w:tc>
        <w:tc>
          <w:tcPr>
            <w:tcW w:w="1438" w:type="dxa"/>
          </w:tcPr>
          <w:p w14:paraId="78D2E4F1" w14:textId="77777777" w:rsidR="005964F3" w:rsidRDefault="005964F3" w:rsidP="00464F97">
            <w:pPr>
              <w:jc w:val="center"/>
            </w:pPr>
          </w:p>
        </w:tc>
      </w:tr>
      <w:tr w:rsidR="005964F3" w14:paraId="07D437E9" w14:textId="77777777" w:rsidTr="00E26C68">
        <w:tc>
          <w:tcPr>
            <w:tcW w:w="1785" w:type="dxa"/>
          </w:tcPr>
          <w:p w14:paraId="6F35ED84" w14:textId="77777777" w:rsidR="005964F3" w:rsidRDefault="005964F3" w:rsidP="00464F97">
            <w:r>
              <w:t>C</w:t>
            </w:r>
            <w:r w:rsidRPr="000B702F">
              <w:t>hroma format indicator</w:t>
            </w:r>
          </w:p>
        </w:tc>
        <w:tc>
          <w:tcPr>
            <w:tcW w:w="4468" w:type="dxa"/>
          </w:tcPr>
          <w:p w14:paraId="02E5DF96" w14:textId="77777777" w:rsidR="005964F3" w:rsidRDefault="005964F3" w:rsidP="00464F97">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77777777" w:rsidR="005964F3" w:rsidRDefault="005964F3" w:rsidP="00464F97">
            <w:pPr>
              <w:jc w:val="center"/>
            </w:pPr>
            <w:r>
              <w:t>4:2:0</w:t>
            </w:r>
          </w:p>
        </w:tc>
        <w:tc>
          <w:tcPr>
            <w:tcW w:w="1438" w:type="dxa"/>
          </w:tcPr>
          <w:p w14:paraId="0CA3ED53" w14:textId="77777777" w:rsidR="005964F3" w:rsidRDefault="005964F3" w:rsidP="00464F97">
            <w:pPr>
              <w:jc w:val="center"/>
            </w:pPr>
          </w:p>
        </w:tc>
      </w:tr>
      <w:tr w:rsidR="005964F3" w14:paraId="7AAAFF7F" w14:textId="77777777" w:rsidTr="00E26C68">
        <w:tc>
          <w:tcPr>
            <w:tcW w:w="1785" w:type="dxa"/>
          </w:tcPr>
          <w:p w14:paraId="7371A64E" w14:textId="77777777" w:rsidR="005964F3" w:rsidRDefault="005964F3" w:rsidP="00464F97">
            <w:r>
              <w:t>Bit depth</w:t>
            </w:r>
          </w:p>
        </w:tc>
        <w:tc>
          <w:tcPr>
            <w:tcW w:w="4468" w:type="dxa"/>
          </w:tcPr>
          <w:p w14:paraId="6A05F52C" w14:textId="77777777" w:rsidR="005964F3" w:rsidRDefault="005964F3" w:rsidP="00464F97">
            <w:r>
              <w:t xml:space="preserve">Indicates the </w:t>
            </w:r>
            <w:r w:rsidRPr="007139FF">
              <w:t>bit depth for the samples of the luma component</w:t>
            </w:r>
            <w:r>
              <w:t xml:space="preserve"> and the</w:t>
            </w:r>
            <w:r w:rsidRPr="007139FF">
              <w:t xml:space="preserve"> samples of the two associated chroma components.</w:t>
            </w:r>
          </w:p>
          <w:p w14:paraId="019B7620" w14:textId="77777777" w:rsidR="005964F3" w:rsidRDefault="005964F3" w:rsidP="00464F97">
            <w:r>
              <w:t>Note that in general, the bit depth of the luma component and of the two associated chroma components may differ.</w:t>
            </w:r>
          </w:p>
          <w:p w14:paraId="440F54A2" w14:textId="77777777" w:rsidR="005964F3" w:rsidRDefault="005964F3" w:rsidP="00464F97">
            <w:r>
              <w:t>Typical values are 8 or 10 bits.</w:t>
            </w:r>
          </w:p>
        </w:tc>
        <w:tc>
          <w:tcPr>
            <w:tcW w:w="1938" w:type="dxa"/>
          </w:tcPr>
          <w:p w14:paraId="1B2EAEBC" w14:textId="77777777" w:rsidR="005964F3" w:rsidRDefault="005964F3" w:rsidP="00464F97">
            <w:pPr>
              <w:jc w:val="center"/>
            </w:pPr>
            <w:r>
              <w:t>8 or 10 bits</w:t>
            </w:r>
          </w:p>
          <w:p w14:paraId="68F2261B" w14:textId="77777777" w:rsidR="005964F3" w:rsidRDefault="005964F3" w:rsidP="00464F97">
            <w:pPr>
              <w:jc w:val="center"/>
            </w:pPr>
            <w:r>
              <w:t>Luma and chroma components shall not differ</w:t>
            </w:r>
          </w:p>
        </w:tc>
        <w:tc>
          <w:tcPr>
            <w:tcW w:w="1438" w:type="dxa"/>
          </w:tcPr>
          <w:p w14:paraId="2CACC269" w14:textId="77777777" w:rsidR="005964F3" w:rsidRDefault="005964F3" w:rsidP="00464F97">
            <w:pPr>
              <w:jc w:val="center"/>
            </w:pPr>
          </w:p>
        </w:tc>
      </w:tr>
      <w:tr w:rsidR="005964F3" w14:paraId="08DCE49E" w14:textId="77777777" w:rsidTr="00E26C68">
        <w:tc>
          <w:tcPr>
            <w:tcW w:w="1785" w:type="dxa"/>
          </w:tcPr>
          <w:p w14:paraId="0D18A4AD" w14:textId="77777777" w:rsidR="005964F3" w:rsidRDefault="005964F3" w:rsidP="00464F97">
            <w:r>
              <w:lastRenderedPageBreak/>
              <w:t xml:space="preserve">Colour primaries </w:t>
            </w:r>
          </w:p>
        </w:tc>
        <w:tc>
          <w:tcPr>
            <w:tcW w:w="4468" w:type="dxa"/>
          </w:tcPr>
          <w:p w14:paraId="057225F1" w14:textId="77777777" w:rsidR="005964F3" w:rsidRDefault="005964F3" w:rsidP="00464F97">
            <w:r>
              <w:t>I</w:t>
            </w:r>
            <w:r w:rsidRPr="00397686">
              <w:t xml:space="preserve">ndicates the chromaticity coordinates of the source colour primaries as specified in </w:t>
            </w:r>
            <w:r>
              <w:t>clause 8.1 of Rec. ITU-T H.273.</w:t>
            </w:r>
          </w:p>
          <w:p w14:paraId="07263EA9" w14:textId="77777777" w:rsidR="005964F3" w:rsidRDefault="005964F3" w:rsidP="00464F97">
            <w:r>
              <w:t xml:space="preserve">Typical values are 1 to refer to Rec. ITU-R BT.709-6 [bt709] or 9 to refer to Rec. ITU-R BT.2020-2 and Rec. ITU-R BT.2100-2. </w:t>
            </w:r>
          </w:p>
        </w:tc>
        <w:tc>
          <w:tcPr>
            <w:tcW w:w="1938" w:type="dxa"/>
          </w:tcPr>
          <w:p w14:paraId="613E7E08" w14:textId="77777777" w:rsidR="005964F3" w:rsidRPr="00397686" w:rsidRDefault="005964F3" w:rsidP="00464F97">
            <w:pPr>
              <w:jc w:val="center"/>
            </w:pPr>
            <w:r>
              <w:t>BT.709 or BT.2020/BT.2100</w:t>
            </w:r>
          </w:p>
        </w:tc>
        <w:tc>
          <w:tcPr>
            <w:tcW w:w="1438" w:type="dxa"/>
          </w:tcPr>
          <w:p w14:paraId="3575F24B" w14:textId="77777777" w:rsidR="005964F3" w:rsidRDefault="005964F3" w:rsidP="00464F97">
            <w:pPr>
              <w:jc w:val="center"/>
            </w:pPr>
          </w:p>
        </w:tc>
      </w:tr>
      <w:tr w:rsidR="005964F3" w14:paraId="035D4100" w14:textId="77777777" w:rsidTr="00E26C68">
        <w:tc>
          <w:tcPr>
            <w:tcW w:w="1785" w:type="dxa"/>
          </w:tcPr>
          <w:p w14:paraId="1D3B2BCF" w14:textId="77777777" w:rsidR="005964F3" w:rsidRDefault="005964F3" w:rsidP="00464F97">
            <w:r>
              <w:t>Transfer Characteristics</w:t>
            </w:r>
          </w:p>
        </w:tc>
        <w:tc>
          <w:tcPr>
            <w:tcW w:w="4468" w:type="dxa"/>
          </w:tcPr>
          <w:p w14:paraId="020C76B3" w14:textId="77777777" w:rsidR="005964F3" w:rsidRDefault="005964F3"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77777777" w:rsidR="005964F3" w:rsidRDefault="005964F3" w:rsidP="00464F97">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2F325B72" w14:textId="77777777" w:rsidR="005964F3" w:rsidRPr="00703092" w:rsidRDefault="005964F3" w:rsidP="00464F97">
            <w:pPr>
              <w:jc w:val="center"/>
            </w:pPr>
            <w:r>
              <w:t>BT.709, BT.2020 SDR, BT.2100 PQ, or BT.2100 HLG</w:t>
            </w:r>
          </w:p>
        </w:tc>
        <w:tc>
          <w:tcPr>
            <w:tcW w:w="1438" w:type="dxa"/>
          </w:tcPr>
          <w:p w14:paraId="39EAE4EE" w14:textId="77777777" w:rsidR="005964F3" w:rsidRDefault="005964F3" w:rsidP="00464F97">
            <w:pPr>
              <w:jc w:val="center"/>
            </w:pPr>
          </w:p>
        </w:tc>
      </w:tr>
      <w:tr w:rsidR="005964F3" w14:paraId="0D7AC7BB" w14:textId="77777777" w:rsidTr="00E26C68">
        <w:tc>
          <w:tcPr>
            <w:tcW w:w="1785" w:type="dxa"/>
          </w:tcPr>
          <w:p w14:paraId="2B935BDE" w14:textId="77777777" w:rsidR="005964F3" w:rsidRDefault="005964F3" w:rsidP="00464F97">
            <w:r>
              <w:t>Matrix Coefficients</w:t>
            </w:r>
          </w:p>
        </w:tc>
        <w:tc>
          <w:tcPr>
            <w:tcW w:w="4468" w:type="dxa"/>
          </w:tcPr>
          <w:p w14:paraId="4F381656" w14:textId="77777777" w:rsidR="005964F3" w:rsidRDefault="005964F3"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BDAE0B" w14:textId="77777777" w:rsidR="005964F3" w:rsidRDefault="005964F3" w:rsidP="00464F97">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464F97">
            <w:pPr>
              <w:jc w:val="center"/>
            </w:pPr>
            <w:r>
              <w:t>YCbCr BT.709,  YCbCr BT.2020, or</w:t>
            </w:r>
            <w:r>
              <w:br/>
              <w:t>YCbCr BT.2100</w:t>
            </w:r>
          </w:p>
        </w:tc>
        <w:tc>
          <w:tcPr>
            <w:tcW w:w="1438" w:type="dxa"/>
          </w:tcPr>
          <w:p w14:paraId="24B9F864" w14:textId="77777777" w:rsidR="005964F3" w:rsidRDefault="005964F3" w:rsidP="00464F97">
            <w:pPr>
              <w:jc w:val="center"/>
            </w:pPr>
          </w:p>
        </w:tc>
      </w:tr>
      <w:tr w:rsidR="005964F3" w14:paraId="565FF3CF" w14:textId="77777777" w:rsidTr="00E26C68">
        <w:tc>
          <w:tcPr>
            <w:tcW w:w="1785" w:type="dxa"/>
          </w:tcPr>
          <w:p w14:paraId="3A4D1BA3" w14:textId="77777777" w:rsidR="005964F3" w:rsidRDefault="005964F3" w:rsidP="00464F97">
            <w:r>
              <w:t>Frame rate</w:t>
            </w:r>
          </w:p>
        </w:tc>
        <w:tc>
          <w:tcPr>
            <w:tcW w:w="4468" w:type="dxa"/>
          </w:tcPr>
          <w:p w14:paraId="3B2A19BA" w14:textId="77777777" w:rsidR="005964F3" w:rsidRDefault="005964F3"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5929C26B" w14:textId="77777777" w:rsidR="005964F3" w:rsidRDefault="005964F3" w:rsidP="00464F97">
            <w:pPr>
              <w:jc w:val="center"/>
            </w:pPr>
            <w:r>
              <w:t>No restrictions</w:t>
            </w:r>
          </w:p>
        </w:tc>
        <w:tc>
          <w:tcPr>
            <w:tcW w:w="1438" w:type="dxa"/>
          </w:tcPr>
          <w:p w14:paraId="32147882" w14:textId="77777777" w:rsidR="005964F3" w:rsidRDefault="005964F3" w:rsidP="00464F97">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464F97">
            <w:r>
              <w:t>Frame packing</w:t>
            </w:r>
          </w:p>
        </w:tc>
        <w:tc>
          <w:tcPr>
            <w:tcW w:w="4468" w:type="dxa"/>
          </w:tcPr>
          <w:p w14:paraId="729B7661" w14:textId="77777777" w:rsidR="005964F3" w:rsidRDefault="005964F3" w:rsidP="00464F97">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464F97"/>
        </w:tc>
        <w:tc>
          <w:tcPr>
            <w:tcW w:w="1938" w:type="dxa"/>
          </w:tcPr>
          <w:p w14:paraId="543267EF" w14:textId="77777777" w:rsidR="005964F3" w:rsidRDefault="005964F3" w:rsidP="00464F97">
            <w:pPr>
              <w:jc w:val="center"/>
            </w:pPr>
            <w:r>
              <w:t>Typically restricted to no frame packing.</w:t>
            </w:r>
          </w:p>
        </w:tc>
        <w:tc>
          <w:tcPr>
            <w:tcW w:w="1438" w:type="dxa"/>
          </w:tcPr>
          <w:p w14:paraId="2CCA2F11" w14:textId="77777777" w:rsidR="005964F3" w:rsidRDefault="005964F3" w:rsidP="00464F97">
            <w:pPr>
              <w:jc w:val="center"/>
            </w:pPr>
            <w:r>
              <w:t>Some applications may use frame packing.</w:t>
            </w:r>
          </w:p>
        </w:tc>
      </w:tr>
      <w:tr w:rsidR="005964F3" w14:paraId="72F5BA35" w14:textId="77777777" w:rsidTr="00E26C68">
        <w:tc>
          <w:tcPr>
            <w:tcW w:w="1785" w:type="dxa"/>
          </w:tcPr>
          <w:p w14:paraId="35924A49" w14:textId="77777777" w:rsidR="005964F3" w:rsidRDefault="005964F3" w:rsidP="00464F97">
            <w:r>
              <w:t>Projection</w:t>
            </w:r>
          </w:p>
        </w:tc>
        <w:tc>
          <w:tcPr>
            <w:tcW w:w="4468" w:type="dxa"/>
          </w:tcPr>
          <w:p w14:paraId="4838ACA8" w14:textId="77777777" w:rsidR="005964F3" w:rsidRDefault="005964F3"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77777777" w:rsidR="005964F3" w:rsidRDefault="005964F3" w:rsidP="00464F97">
            <w:pPr>
              <w:jc w:val="center"/>
            </w:pPr>
            <w:r>
              <w:t>Typically restricted to no projection.</w:t>
            </w:r>
          </w:p>
        </w:tc>
        <w:tc>
          <w:tcPr>
            <w:tcW w:w="1438" w:type="dxa"/>
          </w:tcPr>
          <w:p w14:paraId="7F5174AB" w14:textId="77777777" w:rsidR="005964F3" w:rsidRDefault="005964F3" w:rsidP="00464F97">
            <w:pPr>
              <w:jc w:val="center"/>
            </w:pPr>
            <w:r>
              <w:t>Some applications may use projections.</w:t>
            </w:r>
          </w:p>
        </w:tc>
      </w:tr>
      <w:tr w:rsidR="005964F3" w14:paraId="33B1FAA7" w14:textId="77777777" w:rsidTr="00E26C68">
        <w:tc>
          <w:tcPr>
            <w:tcW w:w="1785" w:type="dxa"/>
          </w:tcPr>
          <w:p w14:paraId="57F56748" w14:textId="77777777" w:rsidR="005964F3" w:rsidRDefault="005964F3" w:rsidP="00464F97">
            <w:r>
              <w:t>Sample aspect ratio</w:t>
            </w:r>
          </w:p>
        </w:tc>
        <w:tc>
          <w:tcPr>
            <w:tcW w:w="4468" w:type="dxa"/>
          </w:tcPr>
          <w:p w14:paraId="7C8821E0" w14:textId="77777777" w:rsidR="005964F3" w:rsidRDefault="005964F3"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77777777" w:rsidR="005964F3" w:rsidRDefault="005964F3" w:rsidP="00464F97">
            <w:r>
              <w:t>Typical value is 1</w:t>
            </w:r>
          </w:p>
        </w:tc>
        <w:tc>
          <w:tcPr>
            <w:tcW w:w="1938" w:type="dxa"/>
          </w:tcPr>
          <w:p w14:paraId="484BD2AF" w14:textId="77777777" w:rsidR="005964F3" w:rsidRDefault="005964F3" w:rsidP="00464F97">
            <w:pPr>
              <w:jc w:val="center"/>
            </w:pPr>
            <w:r>
              <w:t>No specific restrictions, but 1 is expected.</w:t>
            </w:r>
          </w:p>
        </w:tc>
        <w:tc>
          <w:tcPr>
            <w:tcW w:w="1438" w:type="dxa"/>
          </w:tcPr>
          <w:p w14:paraId="1FDE716C" w14:textId="77777777" w:rsidR="005964F3" w:rsidRDefault="005964F3" w:rsidP="00464F97">
            <w:pPr>
              <w:jc w:val="center"/>
            </w:pPr>
          </w:p>
        </w:tc>
      </w:tr>
      <w:tr w:rsidR="005964F3" w14:paraId="5072A01C" w14:textId="77777777" w:rsidTr="00E26C68">
        <w:tc>
          <w:tcPr>
            <w:tcW w:w="1785" w:type="dxa"/>
          </w:tcPr>
          <w:p w14:paraId="4DE997E8" w14:textId="77777777" w:rsidR="005964F3" w:rsidRDefault="005964F3" w:rsidP="00464F97">
            <w:r>
              <w:t>Chroma sample location type</w:t>
            </w:r>
          </w:p>
        </w:tc>
        <w:tc>
          <w:tcPr>
            <w:tcW w:w="4468" w:type="dxa"/>
          </w:tcPr>
          <w:p w14:paraId="157584D0" w14:textId="77777777" w:rsidR="005964F3" w:rsidRDefault="005964F3"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w:t>
            </w:r>
            <w:r>
              <w:rPr>
                <w:lang w:val="en-US"/>
              </w:rPr>
              <w:lastRenderedPageBreak/>
              <w:t xml:space="preserve">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464F97">
            <w:pPr>
              <w:rPr>
                <w:lang w:val="en-US"/>
              </w:rPr>
            </w:pPr>
            <w:r>
              <w:rPr>
                <w:lang w:val="en-US"/>
              </w:rPr>
              <w:t>Note that a value of 1 is common for still images.</w:t>
            </w:r>
          </w:p>
        </w:tc>
        <w:tc>
          <w:tcPr>
            <w:tcW w:w="1938" w:type="dxa"/>
          </w:tcPr>
          <w:p w14:paraId="5326B0D6" w14:textId="77777777" w:rsidR="005964F3" w:rsidRDefault="005964F3" w:rsidP="00464F97">
            <w:pPr>
              <w:jc w:val="center"/>
            </w:pPr>
            <w:r>
              <w:lastRenderedPageBreak/>
              <w:t>No specific restrictions, but 0 is expected if not present. For HDR the value is typically set to 2.</w:t>
            </w:r>
          </w:p>
        </w:tc>
        <w:tc>
          <w:tcPr>
            <w:tcW w:w="1438" w:type="dxa"/>
          </w:tcPr>
          <w:p w14:paraId="0E5AE793" w14:textId="77777777" w:rsidR="005964F3" w:rsidRDefault="005964F3" w:rsidP="00464F97">
            <w:pPr>
              <w:jc w:val="center"/>
            </w:pPr>
          </w:p>
        </w:tc>
      </w:tr>
      <w:tr w:rsidR="005964F3" w14:paraId="3A5134C9" w14:textId="77777777" w:rsidTr="00E26C68">
        <w:tc>
          <w:tcPr>
            <w:tcW w:w="1785" w:type="dxa"/>
          </w:tcPr>
          <w:p w14:paraId="5875245E" w14:textId="77777777" w:rsidR="005964F3" w:rsidRDefault="005964F3" w:rsidP="00464F97">
            <w:r>
              <w:t>Range</w:t>
            </w:r>
          </w:p>
        </w:tc>
        <w:tc>
          <w:tcPr>
            <w:tcW w:w="4468" w:type="dxa"/>
          </w:tcPr>
          <w:p w14:paraId="21010DF5" w14:textId="77777777" w:rsidR="005964F3" w:rsidRPr="0092641D" w:rsidRDefault="005964F3"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0812162" w14:textId="77777777" w:rsidR="005964F3" w:rsidRDefault="005964F3"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464F97">
            <w:pPr>
              <w:rPr>
                <w:lang w:val="en-US"/>
              </w:rPr>
            </w:pPr>
            <w:r>
              <w:rPr>
                <w:lang w:val="en-US"/>
              </w:rPr>
              <w:t>Note that for still images full range (value set to 1) is commonly used.</w:t>
            </w:r>
          </w:p>
        </w:tc>
        <w:tc>
          <w:tcPr>
            <w:tcW w:w="1938" w:type="dxa"/>
          </w:tcPr>
          <w:p w14:paraId="227CA283" w14:textId="77777777" w:rsidR="005964F3" w:rsidRDefault="005964F3" w:rsidP="00464F97">
            <w:pPr>
              <w:jc w:val="center"/>
            </w:pPr>
            <w:r>
              <w:t>No specific restrictions, but 0 is expected if not present.</w:t>
            </w:r>
          </w:p>
        </w:tc>
        <w:tc>
          <w:tcPr>
            <w:tcW w:w="1438" w:type="dxa"/>
          </w:tcPr>
          <w:p w14:paraId="22733F54" w14:textId="77777777" w:rsidR="005964F3" w:rsidRDefault="005964F3" w:rsidP="00464F97">
            <w:pPr>
              <w:jc w:val="center"/>
            </w:pPr>
          </w:p>
        </w:tc>
      </w:tr>
      <w:tr w:rsidR="005964F3" w:rsidDel="003D141E" w14:paraId="15739809" w14:textId="4D4C1536" w:rsidTr="00E26C68">
        <w:trPr>
          <w:del w:id="229" w:author="Thomas Stockhammer (25/05/20)" w:date="2025-05-20T17:02:00Z" w16du:dateUtc="2025-05-20T08:02:00Z"/>
        </w:trPr>
        <w:tc>
          <w:tcPr>
            <w:tcW w:w="1785" w:type="dxa"/>
          </w:tcPr>
          <w:p w14:paraId="5862D07F" w14:textId="656D25CB" w:rsidR="005964F3" w:rsidDel="003D141E" w:rsidRDefault="005964F3" w:rsidP="00464F97">
            <w:pPr>
              <w:rPr>
                <w:del w:id="230" w:author="Thomas Stockhammer (25/05/20)" w:date="2025-05-20T17:02:00Z" w16du:dateUtc="2025-05-20T08:02:00Z"/>
              </w:rPr>
            </w:pPr>
            <w:del w:id="231" w:author="Thomas Stockhammer (25/05/20)" w:date="2025-05-20T17:02:00Z" w16du:dateUtc="2025-05-20T08:02:00Z">
              <w:r w:rsidDel="003D141E">
                <w:delText>Stereoscopic Video</w:delText>
              </w:r>
            </w:del>
          </w:p>
        </w:tc>
        <w:tc>
          <w:tcPr>
            <w:tcW w:w="4468" w:type="dxa"/>
          </w:tcPr>
          <w:p w14:paraId="61E56AEE" w14:textId="390335BF" w:rsidR="005964F3" w:rsidDel="003D141E" w:rsidRDefault="005964F3" w:rsidP="00464F97">
            <w:pPr>
              <w:rPr>
                <w:del w:id="232" w:author="Thomas Stockhammer (25/05/20)" w:date="2025-05-20T17:02:00Z" w16du:dateUtc="2025-05-20T08:02:00Z"/>
                <w:lang w:val="en-US"/>
              </w:rPr>
            </w:pPr>
            <w:del w:id="233" w:author="Thomas Stockhammer (25/05/20)" w:date="2025-05-20T17:02:00Z" w16du:dateUtc="2025-05-20T08:02:00Z">
              <w:r w:rsidDel="003D141E">
                <w:rPr>
                  <w:lang w:val="en-US"/>
                </w:rPr>
                <w:delText>V</w:delText>
              </w:r>
              <w:r w:rsidRPr="00BA4B23" w:rsidDel="003D141E">
                <w:rPr>
                  <w:lang w:val="en-US"/>
                </w:rPr>
                <w:delText xml:space="preserve">isual media </w:delText>
              </w:r>
              <w:r w:rsidDel="003D141E">
                <w:rPr>
                  <w:lang w:val="en-US"/>
                </w:rPr>
                <w:delText>may</w:delText>
              </w:r>
              <w:r w:rsidRPr="00BA4B23" w:rsidDel="003D141E">
                <w:rPr>
                  <w:lang w:val="en-US"/>
                </w:rPr>
                <w:delText xml:space="preserve"> be</w:delText>
              </w:r>
              <w:r w:rsidDel="003D141E">
                <w:rPr>
                  <w:lang w:val="en-US"/>
                </w:rPr>
                <w:delText xml:space="preserve"> </w:delText>
              </w:r>
              <w:r w:rsidRPr="00BA4B23" w:rsidDel="003D141E">
                <w:rPr>
                  <w:lang w:val="en-US"/>
                </w:rPr>
                <w:delText>stereoscopic</w:delText>
              </w:r>
              <w:r w:rsidDel="003D141E">
                <w:rPr>
                  <w:lang w:val="en-US"/>
                </w:rPr>
                <w:delText>,</w:delText>
              </w:r>
              <w:r w:rsidRPr="00BA4B23" w:rsidDel="003D141E">
                <w:rPr>
                  <w:lang w:val="en-US"/>
                </w:rPr>
                <w:delText xml:space="preserve"> in which </w:delText>
              </w:r>
              <w:r w:rsidDel="003D141E">
                <w:rPr>
                  <w:lang w:val="en-US"/>
                </w:rPr>
                <w:delText xml:space="preserve">case the video signal is composed of two signal components: </w:delText>
              </w:r>
              <w:r w:rsidRPr="00BA4B23" w:rsidDel="003D141E">
                <w:rPr>
                  <w:lang w:val="en-US"/>
                </w:rPr>
                <w:delText>a view is available to be presented to the left eye and another view is</w:delText>
              </w:r>
              <w:r w:rsidDel="003D141E">
                <w:rPr>
                  <w:lang w:val="en-US"/>
                </w:rPr>
                <w:delText xml:space="preserve"> </w:delText>
              </w:r>
              <w:r w:rsidRPr="00BA4B23" w:rsidDel="003D141E">
                <w:rPr>
                  <w:lang w:val="en-US"/>
                </w:rPr>
                <w:delText>available to be presented simultaneously to the right eye. The presentation of both the left and</w:delText>
              </w:r>
              <w:r w:rsidDel="003D141E">
                <w:rPr>
                  <w:lang w:val="en-US"/>
                </w:rPr>
                <w:delText xml:space="preserve"> </w:delText>
              </w:r>
              <w:r w:rsidRPr="00BA4B23" w:rsidDel="003D141E">
                <w:rPr>
                  <w:lang w:val="en-US"/>
                </w:rPr>
                <w:delText>right views allows for an effect known as stereopsis</w:delText>
              </w:r>
              <w:r w:rsidDel="003D141E">
                <w:rPr>
                  <w:lang w:val="en-US"/>
                </w:rPr>
                <w:delText>,</w:delText>
              </w:r>
              <w:r w:rsidRPr="00BA4B23" w:rsidDel="003D141E">
                <w:rPr>
                  <w:lang w:val="en-US"/>
                </w:rPr>
                <w:delText xml:space="preserve"> which can be defined as</w:delText>
              </w:r>
              <w:r w:rsidDel="003D141E">
                <w:rPr>
                  <w:lang w:val="en-US"/>
                </w:rPr>
                <w:delText xml:space="preserve"> "</w:delText>
              </w:r>
              <w:r w:rsidRPr="00BA4B23" w:rsidDel="003D141E">
                <w:rPr>
                  <w:lang w:val="en-US"/>
                </w:rPr>
                <w:delText>the perception of depth produced by the reception in the brain of visual stimuli from both</w:delText>
              </w:r>
              <w:r w:rsidDel="003D141E">
                <w:rPr>
                  <w:lang w:val="en-US"/>
                </w:rPr>
                <w:delText xml:space="preserve"> </w:delText>
              </w:r>
              <w:r w:rsidRPr="00BA4B23" w:rsidDel="003D141E">
                <w:rPr>
                  <w:lang w:val="en-US"/>
                </w:rPr>
                <w:delText>eyes in combination; binocular vision.</w:delText>
              </w:r>
              <w:r w:rsidDel="003D141E">
                <w:rPr>
                  <w:lang w:val="en-US"/>
                </w:rPr>
                <w:delText xml:space="preserve">"  </w:delText>
              </w:r>
            </w:del>
          </w:p>
          <w:p w14:paraId="394421A6" w14:textId="540616BA" w:rsidR="005964F3" w:rsidDel="003D141E" w:rsidRDefault="005964F3" w:rsidP="00464F97">
            <w:pPr>
              <w:rPr>
                <w:del w:id="234" w:author="Thomas Stockhammer (25/05/20)" w:date="2025-05-20T17:02:00Z" w16du:dateUtc="2025-05-20T08:02:00Z"/>
                <w:lang w:val="en-US"/>
              </w:rPr>
            </w:pPr>
            <w:del w:id="235" w:author="Thomas Stockhammer (25/05/20)" w:date="2025-05-20T17:02:00Z" w16du:dateUtc="2025-05-20T08:02:00Z">
              <w:r w:rsidDel="003D141E">
                <w:rPr>
                  <w:lang w:val="en-US"/>
                </w:rPr>
                <w:delText xml:space="preserve">For signal representations, [3dtv] recommends that the </w:delText>
              </w:r>
              <w:r w:rsidRPr="005E3C86" w:rsidDel="003D141E">
                <w:rPr>
                  <w:lang w:val="en-US"/>
                </w:rPr>
                <w:delText>Left and Right eyes</w:delText>
              </w:r>
              <w:r w:rsidDel="003D141E">
                <w:rPr>
                  <w:lang w:val="en-US"/>
                </w:rPr>
                <w:delText xml:space="preserve"> comply to regular image formats such as </w:delText>
              </w:r>
              <w:r w:rsidRPr="005E3C86" w:rsidDel="003D141E">
                <w:rPr>
                  <w:lang w:val="en-US"/>
                </w:rPr>
                <w:delText>Rec</w:delText>
              </w:r>
              <w:r w:rsidDel="003D141E">
                <w:rPr>
                  <w:lang w:val="en-US"/>
                </w:rPr>
                <w:delText>.</w:delText>
              </w:r>
              <w:r w:rsidRPr="005E3C86" w:rsidDel="003D141E">
                <w:rPr>
                  <w:lang w:val="en-US"/>
                </w:rPr>
                <w:delText xml:space="preserve"> ITU-R BT.709</w:delText>
              </w:r>
              <w:r w:rsidDel="003D141E">
                <w:rPr>
                  <w:lang w:val="en-US"/>
                </w:rPr>
                <w:delText xml:space="preserve"> and </w:delText>
              </w:r>
              <w:r w:rsidRPr="005E3C86" w:rsidDel="003D141E">
                <w:rPr>
                  <w:lang w:val="en-US"/>
                </w:rPr>
                <w:delText>any necessary 3D-specific metadata is incorporated</w:delText>
              </w:r>
              <w:r w:rsidDel="003D141E">
                <w:rPr>
                  <w:lang w:val="en-US"/>
                </w:rPr>
                <w:delText xml:space="preserve"> with the data. Hence, for stereoscopic video, two synchronized video signals are available, each with identical format parameters (such as the ones defined in this table). </w:delText>
              </w:r>
            </w:del>
          </w:p>
          <w:p w14:paraId="05CBBA72" w14:textId="6523B11B" w:rsidR="005964F3" w:rsidDel="003D141E" w:rsidRDefault="005964F3" w:rsidP="00464F97">
            <w:pPr>
              <w:pStyle w:val="NO"/>
              <w:rPr>
                <w:del w:id="236" w:author="Thomas Stockhammer (25/05/20)" w:date="2025-05-20T17:02:00Z" w16du:dateUtc="2025-05-20T08:02:00Z"/>
                <w:lang w:val="en-US"/>
              </w:rPr>
            </w:pPr>
            <w:del w:id="237" w:author="Thomas Stockhammer (25/05/20)" w:date="2025-05-20T17:02:00Z" w16du:dateUtc="2025-05-20T08:02:00Z">
              <w:r w:rsidDel="003D141E">
                <w:rPr>
                  <w:lang w:val="en-US"/>
                </w:rPr>
                <w:delText>NOTE:</w:delText>
              </w:r>
              <w:r w:rsidDel="003D141E">
                <w:delText xml:space="preserve"> </w:delText>
              </w:r>
              <w:r w:rsidDel="003D141E">
                <w:tab/>
                <w:delText xml:space="preserve">When distributing the signal, </w:delText>
              </w:r>
              <w:r w:rsidDel="003D141E">
                <w:rPr>
                  <w:lang w:val="en-US"/>
                </w:rPr>
                <w:delText>s</w:delText>
              </w:r>
              <w:r w:rsidRPr="00334450" w:rsidDel="003D141E">
                <w:rPr>
                  <w:lang w:val="en-US"/>
                </w:rPr>
                <w:delText>ome systems may use different resolutions for one of the views.</w:delText>
              </w:r>
            </w:del>
          </w:p>
          <w:p w14:paraId="73BC526C" w14:textId="48102CE7" w:rsidR="005964F3" w:rsidDel="003D141E" w:rsidRDefault="005964F3" w:rsidP="00464F97">
            <w:pPr>
              <w:rPr>
                <w:del w:id="238" w:author="Thomas Stockhammer (25/05/20)" w:date="2025-05-20T17:02:00Z" w16du:dateUtc="2025-05-20T08:02:00Z"/>
                <w:lang w:val="en-US"/>
              </w:rPr>
            </w:pPr>
            <w:del w:id="239" w:author="Thomas Stockhammer (25/05/20)" w:date="2025-05-20T17:02:00Z" w16du:dateUtc="2025-05-20T08:02:00Z">
              <w:r w:rsidDel="003D141E">
                <w:rPr>
                  <w:lang w:val="en-US"/>
                </w:rPr>
                <w:delText>Additional metadata that may be added with stereoscopic video:</w:delText>
              </w:r>
            </w:del>
          </w:p>
          <w:p w14:paraId="1AB2DD1E" w14:textId="0881F9DE" w:rsidR="005964F3" w:rsidDel="003D141E" w:rsidRDefault="005964F3" w:rsidP="00464F97">
            <w:pPr>
              <w:pStyle w:val="B1"/>
              <w:rPr>
                <w:del w:id="240" w:author="Thomas Stockhammer (25/05/20)" w:date="2025-05-20T17:02:00Z" w16du:dateUtc="2025-05-20T08:02:00Z"/>
                <w:lang w:val="en-US"/>
              </w:rPr>
            </w:pPr>
            <w:del w:id="241" w:author="Thomas Stockhammer (25/05/20)" w:date="2025-05-20T17:02:00Z" w16du:dateUtc="2025-05-20T08:02:00Z">
              <w:r w:rsidDel="003D141E">
                <w:rPr>
                  <w:lang w:val="en-US"/>
                </w:rPr>
                <w:delText>-</w:delText>
              </w:r>
              <w:r w:rsidDel="003D141E">
                <w:tab/>
                <w:delText>“</w:delText>
              </w:r>
              <w:r w:rsidDel="003D141E">
                <w:rPr>
                  <w:lang w:val="en-US"/>
                </w:rPr>
                <w:delText>Hero eye” is the</w:delText>
              </w:r>
              <w:r w:rsidRPr="00C81B06" w:rsidDel="003D141E">
                <w:rPr>
                  <w:lang w:val="en-US"/>
                </w:rPr>
                <w:delText xml:space="preserve"> default eye in a stereo (stereoscopic) video pair, often determined by tags set by the cameras used to capture the video.</w:delText>
              </w:r>
              <w:r w:rsidRPr="00954A12" w:rsidDel="003D141E">
                <w:rPr>
                  <w:lang w:val="en-US"/>
                </w:rPr>
                <w:delText xml:space="preserve"> If so signaled, this indicates </w:delText>
              </w:r>
              <w:r w:rsidDel="003D141E">
                <w:rPr>
                  <w:lang w:val="en-US"/>
                </w:rPr>
                <w:delText xml:space="preserve">that </w:delText>
              </w:r>
              <w:r w:rsidRPr="00954A12" w:rsidDel="003D141E">
                <w:rPr>
                  <w:lang w:val="en-US"/>
                </w:rPr>
                <w:delText>the other stereo eye view is</w:delText>
              </w:r>
              <w:r w:rsidDel="003D141E">
                <w:rPr>
                  <w:lang w:val="en-US"/>
                </w:rPr>
                <w:delText xml:space="preserve"> </w:delText>
              </w:r>
              <w:r w:rsidRPr="00954A12" w:rsidDel="003D141E">
                <w:rPr>
                  <w:lang w:val="en-US"/>
                </w:rPr>
                <w:delText>derived from the specified stereo eye and may be useful when choosing which eye to</w:delText>
              </w:r>
              <w:r w:rsidDel="003D141E">
                <w:rPr>
                  <w:lang w:val="en-US"/>
                </w:rPr>
                <w:delText xml:space="preserve"> </w:delText>
              </w:r>
              <w:r w:rsidRPr="00954A12" w:rsidDel="003D141E">
                <w:rPr>
                  <w:lang w:val="en-US"/>
                </w:rPr>
                <w:delText>use in a monoscopic viewing environment.</w:delText>
              </w:r>
              <w:r w:rsidDel="003D141E">
                <w:delText xml:space="preserve"> T</w:delText>
              </w:r>
              <w:r w:rsidRPr="00916399" w:rsidDel="003D141E">
                <w:rPr>
                  <w:lang w:val="en-US"/>
                </w:rPr>
                <w:delText>here is no requirement that either of the two eyes (or views) is tagged as the hero eye</w:delText>
              </w:r>
              <w:r w:rsidDel="003D141E">
                <w:rPr>
                  <w:lang w:val="en-US"/>
                </w:rPr>
                <w:delText xml:space="preserve">, in </w:delText>
              </w:r>
              <w:r w:rsidRPr="00916399" w:rsidDel="003D141E">
                <w:rPr>
                  <w:lang w:val="en-US"/>
                </w:rPr>
                <w:delText>which case no hero eye tagging may be present</w:delText>
              </w:r>
              <w:r w:rsidDel="003D141E">
                <w:rPr>
                  <w:lang w:val="en-US"/>
                </w:rPr>
                <w:delText>.</w:delText>
              </w:r>
              <w:r w:rsidRPr="00954A12" w:rsidDel="003D141E">
                <w:rPr>
                  <w:lang w:val="en-US"/>
                </w:rPr>
                <w:delText xml:space="preserve"> </w:delText>
              </w:r>
            </w:del>
          </w:p>
        </w:tc>
        <w:tc>
          <w:tcPr>
            <w:tcW w:w="1938" w:type="dxa"/>
          </w:tcPr>
          <w:p w14:paraId="5AD98051" w14:textId="7D5B6361" w:rsidR="005964F3" w:rsidDel="003D141E" w:rsidRDefault="005964F3" w:rsidP="00464F97">
            <w:pPr>
              <w:jc w:val="center"/>
              <w:rPr>
                <w:del w:id="242" w:author="Thomas Stockhammer (25/05/20)" w:date="2025-05-20T17:02:00Z" w16du:dateUtc="2025-05-20T08:02:00Z"/>
              </w:rPr>
            </w:pPr>
          </w:p>
        </w:tc>
        <w:tc>
          <w:tcPr>
            <w:tcW w:w="1438" w:type="dxa"/>
          </w:tcPr>
          <w:p w14:paraId="651C9B02" w14:textId="3600871C" w:rsidR="005964F3" w:rsidDel="003D141E" w:rsidRDefault="005964F3" w:rsidP="00464F97">
            <w:pPr>
              <w:jc w:val="center"/>
              <w:rPr>
                <w:del w:id="243" w:author="Thomas Stockhammer (25/05/20)" w:date="2025-05-20T17:02:00Z" w16du:dateUtc="2025-05-20T08:02:00Z"/>
              </w:rPr>
            </w:pPr>
          </w:p>
        </w:tc>
      </w:tr>
    </w:tbl>
    <w:p w14:paraId="0E9C51DC" w14:textId="77777777" w:rsidR="005964F3" w:rsidRDefault="005964F3" w:rsidP="004D5B43">
      <w:pPr>
        <w:rPr>
          <w:ins w:id="244" w:author="Thomas Stockhammer (25/05/20)" w:date="2025-05-20T17:03:00Z" w16du:dateUtc="2025-05-20T08:03:00Z"/>
        </w:rPr>
      </w:pPr>
    </w:p>
    <w:p w14:paraId="48D0DADC" w14:textId="77777777" w:rsidR="004D5B43" w:rsidRPr="004D5B43" w:rsidRDefault="004D5B43" w:rsidP="004D5B43">
      <w:pPr>
        <w:rPr>
          <w:ins w:id="245" w:author="Thomas Stockhammer (25/05/20)" w:date="2025-05-20T17:03:00Z"/>
        </w:rPr>
      </w:pPr>
      <w:ins w:id="246" w:author="Thomas Stockhammer (25/05/20)" w:date="2025-05-20T17:03:00Z">
        <w:r w:rsidRPr="004D5B43">
          <w:t xml:space="preserve">Certain video experiences are concurrently displaying video signals composed of multiple components. In this case, the video representation format describes each video signal component individually with the parameters defined in Table </w:t>
        </w:r>
        <w:r w:rsidRPr="004D5B43">
          <w:lastRenderedPageBreak/>
          <w:t>4.4.2-1. Additionally, the components of the same video signal are typically jointly described and constrained for properly rendering the video representation.</w:t>
        </w:r>
      </w:ins>
    </w:p>
    <w:p w14:paraId="0F690364" w14:textId="77777777" w:rsidR="004D5B43" w:rsidRPr="004D5B43" w:rsidRDefault="004D5B43" w:rsidP="004D5B43">
      <w:pPr>
        <w:rPr>
          <w:ins w:id="247" w:author="Thomas Stockhammer (25/05/20)" w:date="2025-05-20T17:03:00Z"/>
        </w:rPr>
      </w:pPr>
      <w:ins w:id="248" w:author="Thomas Stockhammer (25/05/20)" w:date="2025-05-20T17:03:00Z">
        <w:r w:rsidRPr="004D5B43">
          <w:t>The video signals made of multiple components can be delivered in either of the following forms:</w:t>
        </w:r>
      </w:ins>
    </w:p>
    <w:p w14:paraId="4AB3C228" w14:textId="77777777" w:rsidR="004D5B43" w:rsidRPr="004D5B43" w:rsidRDefault="004D5B43" w:rsidP="004D5B43">
      <w:pPr>
        <w:numPr>
          <w:ilvl w:val="0"/>
          <w:numId w:val="34"/>
        </w:numPr>
        <w:rPr>
          <w:ins w:id="249" w:author="Thomas Stockhammer (25/05/20)" w:date="2025-05-20T17:03:00Z"/>
        </w:rPr>
      </w:pPr>
      <w:ins w:id="250" w:author="Thomas Stockhammer (25/05/20)" w:date="2025-05-20T17:03:00Z">
        <w:r w:rsidRPr="004D5B43">
          <w:t>As a single encoded video signal using frame packing as defined in Table 4.4.2-1.</w:t>
        </w:r>
      </w:ins>
    </w:p>
    <w:p w14:paraId="6D2C6686" w14:textId="77777777" w:rsidR="004D5B43" w:rsidRPr="004D5B43" w:rsidRDefault="004D5B43" w:rsidP="004D5B43">
      <w:pPr>
        <w:numPr>
          <w:ilvl w:val="0"/>
          <w:numId w:val="34"/>
        </w:numPr>
        <w:rPr>
          <w:ins w:id="251" w:author="Thomas Stockhammer (25/05/20)" w:date="2025-05-20T17:03:00Z"/>
        </w:rPr>
      </w:pPr>
      <w:ins w:id="252" w:author="Thomas Stockhammer (25/05/20)" w:date="2025-05-20T17:03:00Z">
        <w:r w:rsidRPr="004D5B43">
          <w:t>As multiple encoded video signals</w:t>
        </w:r>
      </w:ins>
    </w:p>
    <w:p w14:paraId="764FA120" w14:textId="75EF8CDF" w:rsidR="004D5B43" w:rsidRPr="004D5B43" w:rsidRDefault="004D5B43" w:rsidP="004D5B43">
      <w:pPr>
        <w:rPr>
          <w:ins w:id="253" w:author="Thomas Stockhammer (25/05/20)" w:date="2025-05-20T17:03:00Z"/>
        </w:rPr>
      </w:pPr>
      <w:ins w:id="254" w:author="Thomas Stockhammer (25/05/20)" w:date="2025-05-20T17:03:00Z">
        <w:r w:rsidRPr="004D5B43">
          <w:t xml:space="preserve">Table 4.4.3-1 lists the multi-component video signal parameters. </w:t>
        </w:r>
      </w:ins>
    </w:p>
    <w:p w14:paraId="67E535DE" w14:textId="77777777" w:rsidR="004D5B43" w:rsidRPr="004D5B43" w:rsidRDefault="004D5B43" w:rsidP="004D5B43">
      <w:pPr>
        <w:pStyle w:val="TH"/>
        <w:rPr>
          <w:ins w:id="255" w:author="Thomas Stockhammer (25/05/20)" w:date="2025-05-20T17:03:00Z"/>
        </w:rPr>
        <w:pPrChange w:id="256" w:author="Thomas Stockhammer (25/05/20)" w:date="2025-05-20T17:03:00Z" w16du:dateUtc="2025-05-20T08:03:00Z">
          <w:pPr/>
        </w:pPrChange>
      </w:pPr>
      <w:ins w:id="257" w:author="Thomas Stockhammer (25/05/20)" w:date="2025-05-20T17:03:00Z">
        <w:r w:rsidRPr="004D5B43">
          <w:t>Table 4.4.3-1</w:t>
        </w:r>
        <w:r w:rsidRPr="004D5B43">
          <w:tab/>
          <w:t>Multi-component Video Signal Parameters</w:t>
        </w:r>
      </w:ins>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rPr>
          <w:ins w:id="258"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4D5B43">
            <w:pPr>
              <w:rPr>
                <w:ins w:id="259" w:author="Thomas Stockhammer (25/05/20)" w:date="2025-05-20T17:03:00Z"/>
                <w:b/>
              </w:rPr>
            </w:pPr>
            <w:ins w:id="260" w:author="Thomas Stockhammer (25/05/20)" w:date="2025-05-20T17:03:00Z">
              <w:r w:rsidRPr="004D5B43">
                <w:rPr>
                  <w:b/>
                </w:rPr>
                <w:t>Parameter</w:t>
              </w:r>
            </w:ins>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4D5B43">
            <w:pPr>
              <w:rPr>
                <w:ins w:id="261" w:author="Thomas Stockhammer (25/05/20)" w:date="2025-05-20T17:03:00Z"/>
                <w:b/>
              </w:rPr>
            </w:pPr>
            <w:ins w:id="262" w:author="Thomas Stockhammer (25/05/20)" w:date="2025-05-20T17:03:00Z">
              <w:r w:rsidRPr="004D5B43">
                <w:rPr>
                  <w:b/>
                </w:rPr>
                <w:t>Definition</w:t>
              </w:r>
            </w:ins>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4D5B43">
            <w:pPr>
              <w:rPr>
                <w:ins w:id="263" w:author="Thomas Stockhammer (25/05/20)" w:date="2025-05-20T17:03:00Z"/>
                <w:b/>
              </w:rPr>
            </w:pPr>
            <w:ins w:id="264" w:author="Thomas Stockhammer (25/05/20)" w:date="2025-05-20T17:03:00Z">
              <w:r w:rsidRPr="004D5B43">
                <w:rPr>
                  <w:b/>
                </w:rPr>
                <w:t>3GPP restrictions</w:t>
              </w:r>
            </w:ins>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4D5B43">
            <w:pPr>
              <w:rPr>
                <w:ins w:id="265" w:author="Thomas Stockhammer (25/05/20)" w:date="2025-05-20T17:03:00Z"/>
                <w:b/>
              </w:rPr>
            </w:pPr>
            <w:ins w:id="266" w:author="Thomas Stockhammer (25/05/20)" w:date="2025-05-20T17:03:00Z">
              <w:r w:rsidRPr="004D5B43">
                <w:rPr>
                  <w:b/>
                </w:rPr>
                <w:t>Service or Application restrictions</w:t>
              </w:r>
            </w:ins>
          </w:p>
        </w:tc>
      </w:tr>
      <w:tr w:rsidR="004D5B43" w:rsidRPr="004D5B43" w14:paraId="019726C4" w14:textId="77777777" w:rsidTr="004D5B43">
        <w:trPr>
          <w:ins w:id="267"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4D5B43">
            <w:pPr>
              <w:rPr>
                <w:ins w:id="268" w:author="Thomas Stockhammer (25/05/20)" w:date="2025-05-20T17:03:00Z"/>
              </w:rPr>
            </w:pPr>
            <w:ins w:id="269" w:author="Thomas Stockhammer (25/05/20)" w:date="2025-05-20T17:03:00Z">
              <w:r w:rsidRPr="004D5B43">
                <w:t>Stereoscopic Video</w:t>
              </w:r>
            </w:ins>
          </w:p>
        </w:tc>
        <w:tc>
          <w:tcPr>
            <w:tcW w:w="4468" w:type="dxa"/>
            <w:tcBorders>
              <w:top w:val="single" w:sz="4" w:space="0" w:color="auto"/>
              <w:left w:val="single" w:sz="4" w:space="0" w:color="auto"/>
              <w:bottom w:val="single" w:sz="4" w:space="0" w:color="auto"/>
              <w:right w:val="single" w:sz="4" w:space="0" w:color="auto"/>
            </w:tcBorders>
            <w:hideMark/>
          </w:tcPr>
          <w:p w14:paraId="46E42D8F" w14:textId="77777777" w:rsidR="004D5B43" w:rsidRPr="004D5B43" w:rsidRDefault="004D5B43" w:rsidP="004D5B43">
            <w:pPr>
              <w:rPr>
                <w:ins w:id="270" w:author="Thomas Stockhammer (25/05/20)" w:date="2025-05-20T17:03:00Z"/>
                <w:lang w:val="en-US"/>
              </w:rPr>
            </w:pPr>
            <w:ins w:id="271" w:author="Thomas Stockhammer (25/05/20)" w:date="2025-05-20T17:03:00Z">
              <w:r w:rsidRPr="004D5B43">
                <w:rPr>
                  <w:lang w:val="en-US"/>
                </w:rPr>
                <w:t xml:space="preserve">Visual media may be stereoscopic, in which case the video signal is composed of two signal components: a view is available to be presented to the left ey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  </w:t>
              </w:r>
            </w:ins>
          </w:p>
          <w:p w14:paraId="3AB4B0C0" w14:textId="77777777" w:rsidR="004D5B43" w:rsidRPr="004D5B43" w:rsidRDefault="004D5B43" w:rsidP="004D5B43">
            <w:pPr>
              <w:rPr>
                <w:ins w:id="272" w:author="Thomas Stockhammer (25/05/20)" w:date="2025-05-20T17:03:00Z"/>
                <w:lang w:val="en-US"/>
              </w:rPr>
            </w:pPr>
            <w:ins w:id="273" w:author="Thomas Stockhammer (25/05/20)" w:date="2025-05-20T17:03:00Z">
              <w:r w:rsidRPr="004D5B43">
                <w:rPr>
                  <w:lang w:val="en-US"/>
                </w:rPr>
                <w:t xml:space="preserve">For signal representations, [3dtv] recommends that the Left and Right eyes comply to regular image formats such as Rec. ITU-R BT.709 and any necessary 3D-specific metadata is incorporated with the data. Hence, for stereoscopic video, two synchronized video signals are available, each with identical format parameters (such as the ones defined in this table). </w:t>
              </w:r>
            </w:ins>
          </w:p>
          <w:p w14:paraId="40ED7B82" w14:textId="77777777" w:rsidR="004D5B43" w:rsidRPr="004D5B43" w:rsidRDefault="004D5B43" w:rsidP="00F25538">
            <w:pPr>
              <w:pStyle w:val="NO"/>
              <w:rPr>
                <w:ins w:id="274" w:author="Thomas Stockhammer (25/05/20)" w:date="2025-05-20T17:03:00Z"/>
                <w:lang w:val="en-US"/>
              </w:rPr>
              <w:pPrChange w:id="275" w:author="Thomas Stockhammer (25/05/20)" w:date="2025-05-20T17:03:00Z" w16du:dateUtc="2025-05-20T08:03:00Z">
                <w:pPr/>
              </w:pPrChange>
            </w:pPr>
            <w:ins w:id="276" w:author="Thomas Stockhammer (25/05/20)" w:date="2025-05-20T17:03:00Z">
              <w:r w:rsidRPr="004D5B43">
                <w:rPr>
                  <w:lang w:val="en-US"/>
                </w:rPr>
                <w:t>NOTE:</w:t>
              </w:r>
              <w:r w:rsidRPr="004D5B43">
                <w:t xml:space="preserve"> </w:t>
              </w:r>
              <w:r w:rsidRPr="004D5B43">
                <w:tab/>
                <w:t xml:space="preserve">When distributing the signal, </w:t>
              </w:r>
              <w:r w:rsidRPr="004D5B43">
                <w:rPr>
                  <w:lang w:val="en-US"/>
                </w:rPr>
                <w:t>some systems may use different resolutions for one of the views.</w:t>
              </w:r>
            </w:ins>
          </w:p>
          <w:p w14:paraId="71A8082F" w14:textId="77777777" w:rsidR="004D5B43" w:rsidRPr="004D5B43" w:rsidRDefault="004D5B43" w:rsidP="004D5B43">
            <w:pPr>
              <w:rPr>
                <w:ins w:id="277" w:author="Thomas Stockhammer (25/05/20)" w:date="2025-05-20T17:03:00Z"/>
                <w:lang w:val="en-US"/>
              </w:rPr>
            </w:pPr>
            <w:ins w:id="278" w:author="Thomas Stockhammer (25/05/20)" w:date="2025-05-20T17:03:00Z">
              <w:r w:rsidRPr="004D5B43">
                <w:rPr>
                  <w:lang w:val="en-US"/>
                </w:rPr>
                <w:t>Additional metadata that may be added with stereoscopic video:</w:t>
              </w:r>
            </w:ins>
          </w:p>
          <w:p w14:paraId="564EEABC" w14:textId="1F34DDA8" w:rsidR="004D5B43" w:rsidRPr="004D5B43" w:rsidRDefault="004D5B43" w:rsidP="00F25538">
            <w:pPr>
              <w:pStyle w:val="B1"/>
              <w:rPr>
                <w:ins w:id="279" w:author="Thomas Stockhammer (25/05/20)" w:date="2025-05-20T17:03:00Z"/>
              </w:rPr>
              <w:pPrChange w:id="280" w:author="Thomas Stockhammer (25/05/20)" w:date="2025-05-20T17:03:00Z" w16du:dateUtc="2025-05-20T08:03:00Z">
                <w:pPr/>
              </w:pPrChange>
            </w:pPr>
            <w:ins w:id="281" w:author="Thomas Stockhammer (25/05/20)" w:date="2025-05-20T17:03:00Z">
              <w:r w:rsidRPr="004D5B43">
                <w:rPr>
                  <w:lang w:val="en-US"/>
                </w:rPr>
                <w:t>-</w:t>
              </w:r>
              <w:r w:rsidRPr="004D5B43">
                <w:tab/>
              </w:r>
            </w:ins>
            <w:ins w:id="282" w:author="Thomas Stockhammer (25/05/20)" w:date="2025-05-20T17:04:00Z" w16du:dateUtc="2025-05-20T08:04:00Z">
              <w:r w:rsidR="00F25538">
                <w:t>"</w:t>
              </w:r>
            </w:ins>
            <w:ins w:id="283" w:author="Thomas Stockhammer (25/05/20)" w:date="2025-05-20T17:03:00Z">
              <w:r w:rsidRPr="004D5B43">
                <w:rPr>
                  <w:lang w:val="en-US"/>
                </w:rPr>
                <w:t>Hero eye</w:t>
              </w:r>
            </w:ins>
            <w:ins w:id="284" w:author="Thomas Stockhammer (25/05/20)" w:date="2025-05-20T17:04:00Z" w16du:dateUtc="2025-05-20T08:04:00Z">
              <w:r w:rsidR="00F25538">
                <w:rPr>
                  <w:lang w:val="en-US"/>
                </w:rPr>
                <w:t>"</w:t>
              </w:r>
            </w:ins>
            <w:ins w:id="285" w:author="Thomas Stockhammer (25/05/20)" w:date="2025-05-20T17:03:00Z">
              <w:r w:rsidRPr="004D5B43">
                <w:rPr>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4D5B43">
                <w:t xml:space="preserve"> T</w:t>
              </w:r>
              <w:r w:rsidRPr="004D5B43">
                <w:rPr>
                  <w:lang w:val="en-US"/>
                </w:rPr>
                <w:t xml:space="preserve">here is no requirement that either of the two eyes (or views) is tagged as the hero eye, in which case no hero eye tagging may be present. </w:t>
              </w:r>
            </w:ins>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4D5B43">
            <w:pPr>
              <w:rPr>
                <w:ins w:id="286" w:author="Thomas Stockhammer (25/05/20)" w:date="2025-05-20T17:03:00Z"/>
              </w:rPr>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4D5B43">
            <w:pPr>
              <w:rPr>
                <w:ins w:id="287" w:author="Thomas Stockhammer (25/05/20)" w:date="2025-05-20T17:03:00Z"/>
              </w:rPr>
            </w:pPr>
          </w:p>
        </w:tc>
      </w:tr>
    </w:tbl>
    <w:p w14:paraId="0068F143" w14:textId="77777777" w:rsidR="004D5B43" w:rsidRPr="004D5B43" w:rsidRDefault="004D5B43" w:rsidP="004D5B43">
      <w:pPr>
        <w:rPr>
          <w:ins w:id="288" w:author="Thomas Stockhammer (25/05/20)" w:date="2025-05-20T17:02:00Z" w16du:dateUtc="2025-05-20T08:02:00Z"/>
          <w:lang w:val="en-US"/>
          <w:rPrChange w:id="289" w:author="Thomas Stockhammer (25/05/20)" w:date="2025-05-20T17:03:00Z" w16du:dateUtc="2025-05-20T08:03:00Z">
            <w:rPr>
              <w:ins w:id="290" w:author="Thomas Stockhammer (25/05/20)" w:date="2025-05-20T17:02:00Z" w16du:dateUtc="2025-05-20T08:02:00Z"/>
            </w:rPr>
          </w:rPrChange>
        </w:rPr>
        <w:pPrChange w:id="291" w:author="Thomas Stockhammer (25/05/20)" w:date="2025-05-20T17:03:00Z" w16du:dateUtc="2025-05-20T08:03:00Z">
          <w:pPr>
            <w:pStyle w:val="EditorsNote"/>
            <w:ind w:left="568" w:firstLine="0"/>
          </w:pPr>
        </w:pPrChange>
      </w:pPr>
    </w:p>
    <w:p w14:paraId="7C1354F2" w14:textId="77777777" w:rsidR="004D5B43" w:rsidRPr="004D5B43" w:rsidRDefault="004D5B43" w:rsidP="005964F3">
      <w:pPr>
        <w:pStyle w:val="EditorsNote"/>
        <w:ind w:left="568" w:firstLine="0"/>
        <w:rPr>
          <w:lang w:val="en-US"/>
          <w:rPrChange w:id="292" w:author="Thomas Stockhammer (25/05/20)" w:date="2025-05-20T17:02:00Z" w16du:dateUtc="2025-05-20T08:02:00Z">
            <w:rPr/>
          </w:rPrChange>
        </w:rPr>
      </w:pPr>
    </w:p>
    <w:p w14:paraId="1DFD2E6E" w14:textId="77777777" w:rsidR="005964F3" w:rsidRPr="003861CD" w:rsidRDefault="005964F3" w:rsidP="005964F3">
      <w:pPr>
        <w:pStyle w:val="Heading3"/>
      </w:pPr>
      <w:bookmarkStart w:id="293" w:name="_Toc195793212"/>
      <w:bookmarkStart w:id="294" w:name="_Toc191022718"/>
      <w:bookmarkStart w:id="295" w:name="_Toc175313605"/>
      <w:bookmarkEnd w:id="47"/>
      <w:r w:rsidRPr="003861CD">
        <w:lastRenderedPageBreak/>
        <w:t>4.4.3</w:t>
      </w:r>
      <w:r w:rsidRPr="003861CD">
        <w:tab/>
      </w:r>
      <w:r w:rsidRPr="00FC09AA">
        <w:t xml:space="preserve">3GPP </w:t>
      </w:r>
      <w:bookmarkStart w:id="296" w:name="_Toc175313604"/>
      <w:r w:rsidRPr="003861CD">
        <w:t>Video Formats</w:t>
      </w:r>
      <w:bookmarkEnd w:id="293"/>
      <w:bookmarkEnd w:id="294"/>
      <w:bookmarkEnd w:id="296"/>
    </w:p>
    <w:p w14:paraId="14EAECB5" w14:textId="77777777" w:rsidR="005964F3" w:rsidRDefault="005964F3" w:rsidP="005964F3">
      <w:pPr>
        <w:pStyle w:val="Heading4"/>
      </w:pPr>
      <w:bookmarkStart w:id="297" w:name="_Toc195793213"/>
      <w:bookmarkStart w:id="298" w:name="_Toc191022719"/>
      <w:r>
        <w:t>4.4.3.1</w:t>
      </w:r>
      <w:r>
        <w:tab/>
        <w:t>Introduction</w:t>
      </w:r>
      <w:bookmarkEnd w:id="297"/>
      <w:bookmarkEnd w:id="298"/>
    </w:p>
    <w:p w14:paraId="13879ED1" w14:textId="75C637DD" w:rsidR="005964F3" w:rsidRDefault="005964F3" w:rsidP="005964F3">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evelop interoperability points for TV and movie content distribution.</w:t>
      </w:r>
    </w:p>
    <w:p w14:paraId="5D3D9A74" w14:textId="77777777" w:rsidR="005964F3" w:rsidRDefault="005964F3" w:rsidP="005964F3">
      <w:r>
        <w:t>The present clause describes the signal characteristics of the following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299" w:name="_Toc195793214"/>
      <w:bookmarkStart w:id="300" w:name="_Toc191022720"/>
      <w:r>
        <w:t>4.4.3.2</w:t>
      </w:r>
      <w:r>
        <w:tab/>
        <w:t>High-Definition</w:t>
      </w:r>
      <w:bookmarkEnd w:id="299"/>
      <w:r>
        <w:t xml:space="preserve"> </w:t>
      </w:r>
      <w:bookmarkEnd w:id="300"/>
    </w:p>
    <w:p w14:paraId="567EA240" w14:textId="6EB30E22" w:rsidR="005964F3" w:rsidRDefault="005964F3" w:rsidP="005964F3">
      <w:r>
        <w:t>3GPP High-Definition (HD) formats are defined based on Rec. ITU-R BT-709-6 [bt709]. 3GPP HD formats shall conform to Rec. ITU-R BT-709-6 [bt709]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77777777"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considered.</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66322A6E" w:rsidR="005964F3" w:rsidRPr="00E662ED" w:rsidRDefault="005964F3" w:rsidP="005964F3">
      <w:r>
        <w:t>An informative summary of the parameters of a 3GPP HD format based on the parameters defined in Table 4.4.2-1 is provided in Table 4.4.3.2-1.</w:t>
      </w:r>
    </w:p>
    <w:p w14:paraId="393ABD90" w14:textId="2D92B65F" w:rsidR="005964F3" w:rsidRDefault="005964F3" w:rsidP="005964F3">
      <w:pPr>
        <w:pStyle w:val="TH"/>
      </w:pPr>
      <w:r>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77777777" w:rsidR="005964F3" w:rsidRDefault="005964F3" w:rsidP="00464F97">
            <w:pPr>
              <w:pStyle w:val="TH"/>
            </w:pPr>
            <w:r>
              <w:t>Restrictions</w:t>
            </w:r>
          </w:p>
        </w:tc>
      </w:tr>
      <w:tr w:rsidR="005964F3" w:rsidRPr="00116BE0" w14:paraId="41183BF4" w14:textId="77777777" w:rsidTr="00464F97">
        <w:tc>
          <w:tcPr>
            <w:tcW w:w="1316" w:type="pct"/>
          </w:tcPr>
          <w:p w14:paraId="5D0C275C" w14:textId="77777777" w:rsidR="005964F3" w:rsidRPr="00116BE0" w:rsidRDefault="005964F3" w:rsidP="00464F97">
            <w:r w:rsidRPr="00116BE0">
              <w:t>Picture aspect ratio</w:t>
            </w:r>
          </w:p>
        </w:tc>
        <w:tc>
          <w:tcPr>
            <w:tcW w:w="3684" w:type="pct"/>
          </w:tcPr>
          <w:p w14:paraId="364EE68A" w14:textId="706B3060" w:rsidR="005964F3" w:rsidRDefault="005964F3" w:rsidP="00464F97">
            <w:r w:rsidRPr="00116BE0">
              <w:t>16:9</w:t>
            </w:r>
            <w:r>
              <w:t xml:space="preserve"> is the only format defined in ITU-R BT-709-6 [bt709].</w:t>
            </w:r>
          </w:p>
          <w:p w14:paraId="0BEF081D" w14:textId="77777777" w:rsidR="005964F3" w:rsidRDefault="005964F3" w:rsidP="00464F97">
            <w:r>
              <w:t xml:space="preserve">In 3GPP, to support different applications with </w:t>
            </w:r>
            <w:r w:rsidRPr="008804F4">
              <w:t>different screen sizes and orientations</w:t>
            </w:r>
            <w:r>
              <w:t>, other picture aspect ratios may be considered including 9:16 and 1:1.</w:t>
            </w:r>
          </w:p>
          <w:p w14:paraId="6C16FB0D"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8958AB">
            <w:pPr>
              <w:pStyle w:val="NO"/>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464F97">
            <w:r w:rsidRPr="00116BE0">
              <w:t>Spatial Resolution width x height</w:t>
            </w:r>
          </w:p>
        </w:tc>
        <w:tc>
          <w:tcPr>
            <w:tcW w:w="3684" w:type="pct"/>
          </w:tcPr>
          <w:p w14:paraId="542DCED5" w14:textId="77777777" w:rsidR="005964F3" w:rsidRDefault="005964F3" w:rsidP="00464F97">
            <w:r w:rsidRPr="00116BE0">
              <w:t>1920 × 1080</w:t>
            </w:r>
            <w:r>
              <w:t xml:space="preserve"> is the only format defined in ITU-R BT-709-6 [bt709].</w:t>
            </w:r>
          </w:p>
          <w:p w14:paraId="7C64A0FC" w14:textId="77777777" w:rsidR="005964F3" w:rsidRDefault="005964F3" w:rsidP="00464F97">
            <w:r>
              <w:t>Other spatial resolutions may be considered to address different aspect ratios, for example 1080 x 1920, 1024 x 1024, 1440 x 1440.</w:t>
            </w:r>
          </w:p>
          <w:p w14:paraId="3B80DB0F" w14:textId="77777777" w:rsidR="005964F3" w:rsidRPr="00116BE0" w:rsidRDefault="005964F3" w:rsidP="00464F97">
            <w:pPr>
              <w:pStyle w:val="NO"/>
            </w:pPr>
            <w:r>
              <w:t xml:space="preserve">NOTE 1: </w:t>
            </w:r>
            <w:r>
              <w:tab/>
              <w:t>Down-sampled resolutions may be created for distribution, for example in case of adaptive streaming.</w:t>
            </w:r>
          </w:p>
          <w:p w14:paraId="59609D7F"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464F97">
            <w:pPr>
              <w:pStyle w:val="NO"/>
            </w:pPr>
            <w:r>
              <w:lastRenderedPageBreak/>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464F97">
            <w:r>
              <w:lastRenderedPageBreak/>
              <w:t>Scan Type</w:t>
            </w:r>
          </w:p>
        </w:tc>
        <w:tc>
          <w:tcPr>
            <w:tcW w:w="3684" w:type="pct"/>
          </w:tcPr>
          <w:p w14:paraId="5FBA53FA" w14:textId="77777777" w:rsidR="005964F3" w:rsidRDefault="005964F3" w:rsidP="00464F97">
            <w:r>
              <w:t>T</w:t>
            </w:r>
            <w:r w:rsidRPr="00890B53">
              <w:t>he source scan type of the pictures</w:t>
            </w:r>
            <w:r>
              <w:t xml:space="preserve"> as defined in clause 7.3 of Rec. ITU-T H.273 is progressive.</w:t>
            </w:r>
          </w:p>
        </w:tc>
      </w:tr>
      <w:tr w:rsidR="005964F3" w14:paraId="754BC813" w14:textId="77777777" w:rsidTr="00464F97">
        <w:tc>
          <w:tcPr>
            <w:tcW w:w="1316" w:type="pct"/>
          </w:tcPr>
          <w:p w14:paraId="19C5813C" w14:textId="77777777" w:rsidR="005964F3" w:rsidRDefault="005964F3" w:rsidP="00464F97">
            <w:r>
              <w:t>C</w:t>
            </w:r>
            <w:r w:rsidRPr="000B702F">
              <w:t>hroma format indicator</w:t>
            </w:r>
          </w:p>
        </w:tc>
        <w:tc>
          <w:tcPr>
            <w:tcW w:w="3684" w:type="pct"/>
          </w:tcPr>
          <w:p w14:paraId="48FB8C8D" w14:textId="77777777" w:rsidR="005964F3" w:rsidRDefault="005964F3" w:rsidP="00464F97">
            <w:r>
              <w:t xml:space="preserve">The chroma format indicator is 4:2:0. </w:t>
            </w:r>
          </w:p>
        </w:tc>
      </w:tr>
      <w:tr w:rsidR="005964F3" w14:paraId="4F44062D" w14:textId="77777777" w:rsidTr="00464F97">
        <w:tc>
          <w:tcPr>
            <w:tcW w:w="1316" w:type="pct"/>
          </w:tcPr>
          <w:p w14:paraId="77476C59" w14:textId="77777777" w:rsidR="005964F3" w:rsidRDefault="005964F3" w:rsidP="00464F97">
            <w:r>
              <w:t>Bit depth</w:t>
            </w:r>
          </w:p>
        </w:tc>
        <w:tc>
          <w:tcPr>
            <w:tcW w:w="3684" w:type="pct"/>
          </w:tcPr>
          <w:p w14:paraId="0A147E75" w14:textId="77777777" w:rsidR="005964F3" w:rsidRDefault="005964F3" w:rsidP="00464F97">
            <w:r>
              <w:t>The permitted values are 8 or 10 bit. The bit depth is the same for all samples.</w:t>
            </w:r>
          </w:p>
        </w:tc>
      </w:tr>
      <w:tr w:rsidR="005964F3" w14:paraId="229FE8EF" w14:textId="77777777" w:rsidTr="00464F97">
        <w:tc>
          <w:tcPr>
            <w:tcW w:w="1316" w:type="pct"/>
          </w:tcPr>
          <w:p w14:paraId="7FADC49C" w14:textId="77777777" w:rsidR="005964F3" w:rsidRDefault="005964F3" w:rsidP="00464F97">
            <w:r>
              <w:t xml:space="preserve">Colour primaries </w:t>
            </w:r>
          </w:p>
        </w:tc>
        <w:tc>
          <w:tcPr>
            <w:tcW w:w="3684" w:type="pct"/>
          </w:tcPr>
          <w:p w14:paraId="485C93D3" w14:textId="77777777" w:rsidR="005964F3" w:rsidRDefault="005964F3" w:rsidP="00464F97">
            <w:r>
              <w:t>Only the value 1, as defined in clause 8.2 of Rec. ITU-T H.273, is permitted.</w:t>
            </w:r>
          </w:p>
        </w:tc>
      </w:tr>
      <w:tr w:rsidR="005964F3" w14:paraId="265082B0" w14:textId="77777777" w:rsidTr="00464F97">
        <w:tc>
          <w:tcPr>
            <w:tcW w:w="1316" w:type="pct"/>
          </w:tcPr>
          <w:p w14:paraId="6BB7E626" w14:textId="77777777" w:rsidR="005964F3" w:rsidRDefault="005964F3" w:rsidP="00464F97">
            <w:r>
              <w:t>Transfer Characteristics</w:t>
            </w:r>
          </w:p>
        </w:tc>
        <w:tc>
          <w:tcPr>
            <w:tcW w:w="3684" w:type="pct"/>
          </w:tcPr>
          <w:p w14:paraId="09052B08" w14:textId="5B2BD938" w:rsidR="005964F3" w:rsidRDefault="005964F3" w:rsidP="00464F97">
            <w:r>
              <w:t>Only the value 1, as defined in clause 8.2 of Rec. ITU-T H.273 is permitted.</w:t>
            </w:r>
          </w:p>
        </w:tc>
      </w:tr>
      <w:tr w:rsidR="005964F3" w14:paraId="0EFF1F4B" w14:textId="77777777" w:rsidTr="00464F97">
        <w:tc>
          <w:tcPr>
            <w:tcW w:w="1316" w:type="pct"/>
          </w:tcPr>
          <w:p w14:paraId="79B256ED" w14:textId="77777777" w:rsidR="005964F3" w:rsidRDefault="005964F3" w:rsidP="00464F97">
            <w:r>
              <w:t>Matrix Coefficients</w:t>
            </w:r>
          </w:p>
        </w:tc>
        <w:tc>
          <w:tcPr>
            <w:tcW w:w="3684" w:type="pct"/>
          </w:tcPr>
          <w:p w14:paraId="49BDBCC1" w14:textId="77777777" w:rsidR="005964F3" w:rsidRDefault="005964F3" w:rsidP="00464F97">
            <w:r>
              <w:t>Only the value 1, as defined in clause 8.2 of Rec. ITU-T H.273, is permitted.</w:t>
            </w:r>
          </w:p>
        </w:tc>
      </w:tr>
      <w:tr w:rsidR="005964F3" w14:paraId="6E5AF988" w14:textId="77777777" w:rsidTr="00464F97">
        <w:tc>
          <w:tcPr>
            <w:tcW w:w="1316" w:type="pct"/>
          </w:tcPr>
          <w:p w14:paraId="6C60384A" w14:textId="77777777" w:rsidR="005964F3" w:rsidRDefault="005964F3" w:rsidP="00464F97">
            <w:r>
              <w:t>Frame rates</w:t>
            </w:r>
          </w:p>
        </w:tc>
        <w:tc>
          <w:tcPr>
            <w:tcW w:w="3684" w:type="pct"/>
          </w:tcPr>
          <w:p w14:paraId="425C69FD" w14:textId="77777777" w:rsidR="005964F3" w:rsidRDefault="005964F3"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464F97">
            <w:r>
              <w:t>Frame packing</w:t>
            </w:r>
          </w:p>
        </w:tc>
        <w:tc>
          <w:tcPr>
            <w:tcW w:w="3684" w:type="pct"/>
          </w:tcPr>
          <w:p w14:paraId="7DE7B347" w14:textId="77777777" w:rsidR="005964F3" w:rsidRDefault="005964F3" w:rsidP="00464F97">
            <w:r>
              <w:t>No frame packing is applied.</w:t>
            </w:r>
          </w:p>
        </w:tc>
      </w:tr>
      <w:tr w:rsidR="005964F3" w14:paraId="57866843" w14:textId="77777777" w:rsidTr="00464F97">
        <w:tc>
          <w:tcPr>
            <w:tcW w:w="1316" w:type="pct"/>
          </w:tcPr>
          <w:p w14:paraId="6D7ADA08" w14:textId="77777777" w:rsidR="005964F3" w:rsidRDefault="005964F3" w:rsidP="00464F97">
            <w:r>
              <w:t>Projection</w:t>
            </w:r>
          </w:p>
        </w:tc>
        <w:tc>
          <w:tcPr>
            <w:tcW w:w="3684" w:type="pct"/>
          </w:tcPr>
          <w:p w14:paraId="1D0B59F2" w14:textId="77777777" w:rsidR="005964F3" w:rsidRDefault="005964F3" w:rsidP="00464F97">
            <w:r>
              <w:t>No projection is used</w:t>
            </w:r>
            <w:r>
              <w:rPr>
                <w:lang w:val="en-US"/>
              </w:rPr>
              <w:t>.</w:t>
            </w:r>
          </w:p>
        </w:tc>
      </w:tr>
      <w:tr w:rsidR="005964F3" w14:paraId="68CB64FB" w14:textId="77777777" w:rsidTr="00464F97">
        <w:tc>
          <w:tcPr>
            <w:tcW w:w="1316" w:type="pct"/>
          </w:tcPr>
          <w:p w14:paraId="5A5AB9E4" w14:textId="77777777" w:rsidR="005964F3" w:rsidRDefault="005964F3" w:rsidP="00464F97">
            <w:r>
              <w:t>Sample aspect ratio</w:t>
            </w:r>
          </w:p>
        </w:tc>
        <w:tc>
          <w:tcPr>
            <w:tcW w:w="3684" w:type="pct"/>
          </w:tcPr>
          <w:p w14:paraId="659A3AB7" w14:textId="77777777" w:rsidR="005964F3" w:rsidRPr="00994BD5" w:rsidRDefault="005964F3" w:rsidP="00464F97">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5964F3" w14:paraId="101CF779" w14:textId="77777777" w:rsidTr="00464F97">
        <w:tc>
          <w:tcPr>
            <w:tcW w:w="1316" w:type="pct"/>
          </w:tcPr>
          <w:p w14:paraId="5DEDDD9A" w14:textId="77777777" w:rsidR="005964F3" w:rsidRDefault="005964F3" w:rsidP="00464F97">
            <w:r>
              <w:t>Chroma sample location type</w:t>
            </w:r>
          </w:p>
        </w:tc>
        <w:tc>
          <w:tcPr>
            <w:tcW w:w="3684" w:type="pct"/>
          </w:tcPr>
          <w:p w14:paraId="095B56C8" w14:textId="77777777" w:rsidR="005964F3" w:rsidRDefault="005964F3"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464F97">
            <w:r>
              <w:t>Range</w:t>
            </w:r>
          </w:p>
        </w:tc>
        <w:tc>
          <w:tcPr>
            <w:tcW w:w="3684" w:type="pct"/>
          </w:tcPr>
          <w:p w14:paraId="5BB71C1B" w14:textId="77777777" w:rsidR="005964F3" w:rsidRPr="00135F99" w:rsidRDefault="005964F3" w:rsidP="00464F97">
            <w:pPr>
              <w:rPr>
                <w:lang w:val="en-US"/>
              </w:rPr>
            </w:pPr>
            <w:r>
              <w:rPr>
                <w:lang w:val="en-US"/>
              </w:rPr>
              <w:t xml:space="preserve">The restricted video range is used.  </w:t>
            </w:r>
          </w:p>
        </w:tc>
      </w:tr>
    </w:tbl>
    <w:p w14:paraId="0B38E224" w14:textId="77777777" w:rsidR="005964F3" w:rsidRDefault="005964F3" w:rsidP="005964F3"/>
    <w:p w14:paraId="204833D4" w14:textId="3C392D69" w:rsidR="005964F3" w:rsidRDefault="005964F3" w:rsidP="005964F3">
      <w:pPr>
        <w:pStyle w:val="Heading4"/>
      </w:pPr>
      <w:bookmarkStart w:id="301" w:name="_Toc195793215"/>
      <w:bookmarkStart w:id="302" w:name="_Toc191022721"/>
      <w:r>
        <w:t>4.4.3.3</w:t>
      </w:r>
      <w:r>
        <w:tab/>
        <w:t>High Dynamic Range</w:t>
      </w:r>
      <w:bookmarkEnd w:id="301"/>
      <w:bookmarkEnd w:id="302"/>
    </w:p>
    <w:p w14:paraId="0CF92110" w14:textId="77777777" w:rsidR="005964F3" w:rsidRDefault="005964F3" w:rsidP="005964F3">
      <w:r>
        <w:t>3GPP High Dynamic Range (HDR) TV formats are defined based on Rec. ITU-R BT-2100-2 [bt2100]. 3GPP HDR TV formats shall conform to ITU-R BT-2100-2 [bt2100] with the following restrictions and extensions:</w:t>
      </w:r>
    </w:p>
    <w:p w14:paraId="4C761C82" w14:textId="77777777" w:rsidR="005964F3" w:rsidRDefault="005964F3" w:rsidP="005964F3">
      <w:pPr>
        <w:pStyle w:val="B1"/>
      </w:pPr>
      <w:r>
        <w:t>-</w:t>
      </w:r>
      <w:r>
        <w:tab/>
        <w:t>Only 4:2:0 colour subsampling is considered</w:t>
      </w:r>
    </w:p>
    <w:p w14:paraId="6A307BD1" w14:textId="77777777"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considered</w:t>
      </w:r>
    </w:p>
    <w:p w14:paraId="610B03E6" w14:textId="77777777" w:rsidR="005964F3" w:rsidRDefault="005964F3" w:rsidP="005964F3">
      <w:pPr>
        <w:pStyle w:val="B1"/>
      </w:pPr>
      <w:r>
        <w:t>-</w:t>
      </w:r>
      <w:r>
        <w:tab/>
        <w:t>Only 10-bit representations are considered</w:t>
      </w:r>
    </w:p>
    <w:p w14:paraId="7EA17BDF" w14:textId="77777777" w:rsidR="005964F3" w:rsidRDefault="005964F3" w:rsidP="005964F3">
      <w:pPr>
        <w:pStyle w:val="B1"/>
      </w:pPr>
      <w:r>
        <w:t>-</w:t>
      </w:r>
      <w:r>
        <w:tab/>
        <w:t xml:space="preserve">Other aspect ratios than 16:9 may be considered in order to address different screen sizes and orientations. </w:t>
      </w:r>
    </w:p>
    <w:p w14:paraId="141A1ABE" w14:textId="788FD67B" w:rsidR="005964F3" w:rsidRPr="00E662ED" w:rsidRDefault="005964F3" w:rsidP="005964F3">
      <w:r>
        <w:t>An informative summary of the parameters of a 3GPP HDR format based on the parameters defined in Table 4.4.2</w:t>
      </w:r>
      <w:r>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464F97">
        <w:tc>
          <w:tcPr>
            <w:tcW w:w="1539" w:type="pct"/>
          </w:tcPr>
          <w:p w14:paraId="09A96209" w14:textId="77777777" w:rsidR="005964F3" w:rsidRPr="00116BE0" w:rsidRDefault="005964F3" w:rsidP="00464F97">
            <w:pPr>
              <w:pStyle w:val="TH"/>
            </w:pPr>
            <w:r w:rsidRPr="00116BE0">
              <w:t>Parameter</w:t>
            </w:r>
          </w:p>
        </w:tc>
        <w:tc>
          <w:tcPr>
            <w:tcW w:w="3461" w:type="pct"/>
          </w:tcPr>
          <w:p w14:paraId="4222BBE0" w14:textId="77777777" w:rsidR="005964F3" w:rsidRPr="00116BE0" w:rsidRDefault="005964F3" w:rsidP="00464F97">
            <w:pPr>
              <w:pStyle w:val="TH"/>
            </w:pPr>
            <w:r w:rsidRPr="00116BE0">
              <w:t>Restrictions</w:t>
            </w:r>
          </w:p>
        </w:tc>
      </w:tr>
      <w:tr w:rsidR="005964F3" w:rsidRPr="00116BE0" w14:paraId="249FA88A" w14:textId="77777777" w:rsidTr="00464F97">
        <w:tc>
          <w:tcPr>
            <w:tcW w:w="1539" w:type="pct"/>
          </w:tcPr>
          <w:p w14:paraId="75362101" w14:textId="77777777" w:rsidR="005964F3" w:rsidRPr="00116BE0" w:rsidRDefault="005964F3" w:rsidP="00464F97">
            <w:r w:rsidRPr="00116BE0">
              <w:t>Picture aspect ratio</w:t>
            </w:r>
          </w:p>
        </w:tc>
        <w:tc>
          <w:tcPr>
            <w:tcW w:w="3461" w:type="pct"/>
          </w:tcPr>
          <w:p w14:paraId="389D0E83" w14:textId="2059FA90" w:rsidR="005964F3" w:rsidRDefault="005964F3" w:rsidP="00464F97">
            <w:r w:rsidRPr="00116BE0">
              <w:t>16:9</w:t>
            </w:r>
            <w:r>
              <w:t xml:space="preserve"> is the only format defined in ITU-R BT-2100-2 [bt2100].</w:t>
            </w:r>
          </w:p>
          <w:p w14:paraId="7C4287D6" w14:textId="77777777" w:rsidR="005964F3" w:rsidRDefault="005964F3" w:rsidP="00464F97">
            <w:r>
              <w:t xml:space="preserve">In 3GPP, to support different applications with </w:t>
            </w:r>
            <w:r w:rsidRPr="008804F4">
              <w:t>different screen sizes and orientations</w:t>
            </w:r>
            <w:r>
              <w:t>, other picture aspect ratios may be considered including 9:16 and 1:1.</w:t>
            </w:r>
          </w:p>
          <w:p w14:paraId="1F620B30"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8958AB">
            <w:pPr>
              <w:pStyle w:val="NO"/>
            </w:pPr>
            <w:r>
              <w:lastRenderedPageBreak/>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464F97">
            <w:r w:rsidRPr="00116BE0">
              <w:lastRenderedPageBreak/>
              <w:t>Spatial Resolution width x height</w:t>
            </w:r>
          </w:p>
        </w:tc>
        <w:tc>
          <w:tcPr>
            <w:tcW w:w="3461" w:type="pct"/>
          </w:tcPr>
          <w:p w14:paraId="64048C38" w14:textId="77777777" w:rsidR="005964F3" w:rsidRDefault="005964F3" w:rsidP="00464F97">
            <w:r w:rsidRPr="00116BE0">
              <w:t>7680 × 4320, 3840 × 2160, 1920 × 1080</w:t>
            </w:r>
            <w:r>
              <w:t xml:space="preserve"> are the only formats supported in ITU-R BT-2100-2 [bt2100].</w:t>
            </w:r>
          </w:p>
          <w:p w14:paraId="1D8436F5" w14:textId="77777777" w:rsidR="005964F3" w:rsidRPr="00116BE0" w:rsidRDefault="005964F3" w:rsidP="00464F97">
            <w:r>
              <w:t>Other spatial resolutions may be considered to address different aspect ratios, for example 1080 x 1920, 1024 x 1024, 1440 x 1440.</w:t>
            </w:r>
          </w:p>
          <w:p w14:paraId="743D1D15" w14:textId="77777777" w:rsidR="005964F3" w:rsidRPr="00116BE0" w:rsidRDefault="005964F3" w:rsidP="00464F97">
            <w:pPr>
              <w:pStyle w:val="NO"/>
            </w:pPr>
            <w:r>
              <w:t xml:space="preserve">NOTE 1: </w:t>
            </w:r>
            <w:r>
              <w:tab/>
              <w:t>Down-sampled resolutions may be created for distribution, for example in case of adaptive streaming.</w:t>
            </w:r>
          </w:p>
          <w:p w14:paraId="6791A4CA"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464F97">
            <w:pPr>
              <w:pStyle w:val="NO"/>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464F97">
            <w:r w:rsidRPr="00116BE0">
              <w:t>Scan Type</w:t>
            </w:r>
          </w:p>
        </w:tc>
        <w:tc>
          <w:tcPr>
            <w:tcW w:w="3461" w:type="pct"/>
          </w:tcPr>
          <w:p w14:paraId="13D7525A" w14:textId="77777777" w:rsidR="005964F3" w:rsidRPr="00116BE0" w:rsidRDefault="005964F3" w:rsidP="00464F97">
            <w:r w:rsidRPr="00116BE0">
              <w:t>the source scan type of the pictures as defined in clause 7.3 of Rec. ITU-T H.273 is progressive</w:t>
            </w:r>
          </w:p>
        </w:tc>
      </w:tr>
      <w:tr w:rsidR="005964F3" w:rsidRPr="00116BE0" w14:paraId="204274CE" w14:textId="77777777" w:rsidTr="00464F97">
        <w:tc>
          <w:tcPr>
            <w:tcW w:w="1539" w:type="pct"/>
          </w:tcPr>
          <w:p w14:paraId="13529900" w14:textId="77777777" w:rsidR="005964F3" w:rsidRPr="00116BE0" w:rsidRDefault="005964F3" w:rsidP="00464F97">
            <w:r w:rsidRPr="00116BE0">
              <w:t>Chroma format indicator</w:t>
            </w:r>
          </w:p>
        </w:tc>
        <w:tc>
          <w:tcPr>
            <w:tcW w:w="3461" w:type="pct"/>
          </w:tcPr>
          <w:p w14:paraId="62C4501E" w14:textId="77777777" w:rsidR="005964F3" w:rsidRPr="00116BE0" w:rsidRDefault="005964F3" w:rsidP="00464F97">
            <w:r w:rsidRPr="00116BE0">
              <w:t xml:space="preserve">The chroma format indicator is 4:2:0. </w:t>
            </w:r>
          </w:p>
        </w:tc>
      </w:tr>
      <w:tr w:rsidR="005964F3" w:rsidRPr="00116BE0" w14:paraId="1C125FF1" w14:textId="77777777" w:rsidTr="00464F97">
        <w:tc>
          <w:tcPr>
            <w:tcW w:w="1539" w:type="pct"/>
          </w:tcPr>
          <w:p w14:paraId="3087B783" w14:textId="77777777" w:rsidR="005964F3" w:rsidRPr="00116BE0" w:rsidRDefault="005964F3" w:rsidP="00464F97">
            <w:r w:rsidRPr="00116BE0">
              <w:t>Bit depth</w:t>
            </w:r>
          </w:p>
        </w:tc>
        <w:tc>
          <w:tcPr>
            <w:tcW w:w="3461" w:type="pct"/>
          </w:tcPr>
          <w:p w14:paraId="6197EAAA" w14:textId="77777777" w:rsidR="005964F3" w:rsidRPr="00116BE0" w:rsidRDefault="005964F3" w:rsidP="00464F97">
            <w:r w:rsidRPr="00116BE0">
              <w:t>The permitted value is 10 bit.</w:t>
            </w:r>
          </w:p>
        </w:tc>
      </w:tr>
      <w:tr w:rsidR="005964F3" w:rsidRPr="00116BE0" w14:paraId="35A6AB92" w14:textId="77777777" w:rsidTr="00464F97">
        <w:tc>
          <w:tcPr>
            <w:tcW w:w="1539" w:type="pct"/>
          </w:tcPr>
          <w:p w14:paraId="07F74E69" w14:textId="77777777" w:rsidR="005964F3" w:rsidRPr="00116BE0" w:rsidRDefault="005964F3" w:rsidP="00464F97">
            <w:r w:rsidRPr="00116BE0">
              <w:t xml:space="preserve">Colour primaries </w:t>
            </w:r>
          </w:p>
        </w:tc>
        <w:tc>
          <w:tcPr>
            <w:tcW w:w="3461" w:type="pct"/>
          </w:tcPr>
          <w:p w14:paraId="3587CBEA" w14:textId="77777777" w:rsidR="005964F3" w:rsidRPr="00116BE0" w:rsidRDefault="005964F3" w:rsidP="00464F97">
            <w:r w:rsidRPr="00116BE0">
              <w:t>Only the value 9 as defined in clause 8.2 of Rec. ITU-T H.273 is permitted.</w:t>
            </w:r>
          </w:p>
        </w:tc>
      </w:tr>
      <w:tr w:rsidR="005964F3" w:rsidRPr="00116BE0" w14:paraId="0CD64981" w14:textId="77777777" w:rsidTr="00464F97">
        <w:tc>
          <w:tcPr>
            <w:tcW w:w="1539" w:type="pct"/>
          </w:tcPr>
          <w:p w14:paraId="5610D887" w14:textId="77777777" w:rsidR="005964F3" w:rsidRPr="00116BE0" w:rsidRDefault="005964F3" w:rsidP="00464F97">
            <w:r w:rsidRPr="00116BE0">
              <w:t>Transfer Characteristics</w:t>
            </w:r>
          </w:p>
        </w:tc>
        <w:tc>
          <w:tcPr>
            <w:tcW w:w="3461" w:type="pct"/>
          </w:tcPr>
          <w:p w14:paraId="5F4FA0BD" w14:textId="77777777" w:rsidR="005964F3" w:rsidRPr="00116BE0" w:rsidRDefault="005964F3"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464F97">
        <w:tc>
          <w:tcPr>
            <w:tcW w:w="1539" w:type="pct"/>
          </w:tcPr>
          <w:p w14:paraId="13CEA159" w14:textId="77777777" w:rsidR="005964F3" w:rsidRPr="00116BE0" w:rsidRDefault="005964F3" w:rsidP="00464F97">
            <w:r w:rsidRPr="00116BE0">
              <w:t>Matrix Coefficients</w:t>
            </w:r>
          </w:p>
        </w:tc>
        <w:tc>
          <w:tcPr>
            <w:tcW w:w="3461" w:type="pct"/>
          </w:tcPr>
          <w:p w14:paraId="791091BF" w14:textId="77777777" w:rsidR="005964F3" w:rsidRPr="00116BE0" w:rsidRDefault="005964F3" w:rsidP="00464F97">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464F97">
            <w:r w:rsidRPr="00116BE0">
              <w:t>Frame rates</w:t>
            </w:r>
          </w:p>
        </w:tc>
        <w:tc>
          <w:tcPr>
            <w:tcW w:w="3461" w:type="pct"/>
          </w:tcPr>
          <w:p w14:paraId="4EF4533F" w14:textId="77777777" w:rsidR="005964F3" w:rsidRPr="00116BE0" w:rsidRDefault="005964F3" w:rsidP="00464F97">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464F97">
            <w:r w:rsidRPr="00116BE0">
              <w:t>Frame packing</w:t>
            </w:r>
          </w:p>
        </w:tc>
        <w:tc>
          <w:tcPr>
            <w:tcW w:w="3461" w:type="pct"/>
          </w:tcPr>
          <w:p w14:paraId="1B58F904" w14:textId="77777777" w:rsidR="005964F3" w:rsidRPr="00116BE0" w:rsidRDefault="005964F3" w:rsidP="00464F97">
            <w:r w:rsidRPr="00116BE0">
              <w:t>No frame packing is applied.</w:t>
            </w:r>
          </w:p>
        </w:tc>
      </w:tr>
      <w:tr w:rsidR="005964F3" w:rsidRPr="00116BE0" w14:paraId="1391D5A3" w14:textId="77777777" w:rsidTr="00464F97">
        <w:tc>
          <w:tcPr>
            <w:tcW w:w="1539" w:type="pct"/>
          </w:tcPr>
          <w:p w14:paraId="57204317" w14:textId="77777777" w:rsidR="005964F3" w:rsidRPr="00116BE0" w:rsidRDefault="005964F3" w:rsidP="00464F97">
            <w:r w:rsidRPr="00116BE0">
              <w:t>Projection</w:t>
            </w:r>
          </w:p>
        </w:tc>
        <w:tc>
          <w:tcPr>
            <w:tcW w:w="3461" w:type="pct"/>
          </w:tcPr>
          <w:p w14:paraId="0BBAAD2A" w14:textId="77777777" w:rsidR="005964F3" w:rsidRPr="00116BE0" w:rsidRDefault="005964F3" w:rsidP="00464F97">
            <w:r w:rsidRPr="00116BE0">
              <w:t>No projection is 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464F97">
            <w:r w:rsidRPr="00116BE0">
              <w:t>Sample aspect ratio</w:t>
            </w:r>
          </w:p>
        </w:tc>
        <w:tc>
          <w:tcPr>
            <w:tcW w:w="3461" w:type="pct"/>
          </w:tcPr>
          <w:p w14:paraId="712D268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464F97">
        <w:tc>
          <w:tcPr>
            <w:tcW w:w="1539" w:type="pct"/>
          </w:tcPr>
          <w:p w14:paraId="041A84DB" w14:textId="77777777" w:rsidR="005964F3" w:rsidRPr="00116BE0" w:rsidRDefault="005964F3" w:rsidP="00464F97">
            <w:r w:rsidRPr="00116BE0">
              <w:t>Chroma sample location type</w:t>
            </w:r>
          </w:p>
        </w:tc>
        <w:tc>
          <w:tcPr>
            <w:tcW w:w="3461" w:type="pct"/>
          </w:tcPr>
          <w:p w14:paraId="08676CC0" w14:textId="77777777" w:rsidR="005964F3" w:rsidRPr="00116BE0" w:rsidRDefault="005964F3"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464F97">
            <w:r w:rsidRPr="00116BE0">
              <w:t>Range</w:t>
            </w:r>
          </w:p>
        </w:tc>
        <w:tc>
          <w:tcPr>
            <w:tcW w:w="3461" w:type="pct"/>
          </w:tcPr>
          <w:p w14:paraId="68493F86" w14:textId="77777777" w:rsidR="005964F3" w:rsidRPr="00135F99" w:rsidRDefault="005964F3" w:rsidP="00464F97">
            <w:pPr>
              <w:rPr>
                <w:lang w:val="en-US"/>
              </w:rPr>
            </w:pPr>
            <w:r w:rsidRPr="00116BE0">
              <w:rPr>
                <w:lang w:val="en-US"/>
              </w:rPr>
              <w:t>The restricted video range is used.</w:t>
            </w:r>
            <w:r>
              <w:rPr>
                <w:lang w:val="en-US"/>
              </w:rPr>
              <w:t xml:space="preserve">  </w:t>
            </w:r>
          </w:p>
        </w:tc>
      </w:tr>
    </w:tbl>
    <w:p w14:paraId="511739FA" w14:textId="77777777" w:rsidR="005964F3" w:rsidRDefault="005964F3" w:rsidP="005964F3">
      <w:pPr>
        <w:pStyle w:val="Heading4"/>
      </w:pPr>
      <w:bookmarkStart w:id="303" w:name="_Toc195793216"/>
      <w:bookmarkStart w:id="304" w:name="_Toc191022722"/>
      <w:r>
        <w:t>4.4.3.4</w:t>
      </w:r>
      <w:r>
        <w:tab/>
        <w:t>Stereoscopic format</w:t>
      </w:r>
      <w:bookmarkEnd w:id="303"/>
    </w:p>
    <w:bookmarkEnd w:id="304"/>
    <w:p w14:paraId="6CAD4B78" w14:textId="77777777" w:rsidR="006F4601" w:rsidRDefault="006F4601" w:rsidP="00011A34">
      <w:r>
        <w:t>The 3GPP Stereoscopic format uses</w:t>
      </w:r>
      <w:ins w:id="305" w:author="Emmanuel Thomas" w:date="2025-05-14T01:26:00Z" w16du:dateUtc="2025-05-13T17:26:00Z">
        <w:r>
          <w:t xml:space="preserve"> a</w:t>
        </w:r>
      </w:ins>
      <w:r>
        <w:t xml:space="preserve"> two</w:t>
      </w:r>
      <w:ins w:id="306" w:author="Emmanuel Thomas" w:date="2025-05-14T01:26:00Z" w16du:dateUtc="2025-05-13T17:26:00Z">
        <w:r>
          <w:t>-component video</w:t>
        </w:r>
      </w:ins>
      <w:r>
        <w:t xml:space="preserve"> signal</w:t>
      </w:r>
      <w:del w:id="307" w:author="Emmanuel Thomas" w:date="2025-05-14T01:26:00Z" w16du:dateUtc="2025-05-13T17:26:00Z">
        <w:r w:rsidDel="002F5CF3">
          <w:delText>s</w:delText>
        </w:r>
      </w:del>
      <w:r>
        <w:t xml:space="preserve">, one </w:t>
      </w:r>
      <w:ins w:id="308" w:author="Emmanuel Thomas" w:date="2025-05-14T01:26:00Z" w16du:dateUtc="2025-05-13T17:26:00Z">
        <w:r>
          <w:t xml:space="preserve">component </w:t>
        </w:r>
      </w:ins>
      <w:r>
        <w:t xml:space="preserve">for the left eye and another </w:t>
      </w:r>
      <w:ins w:id="309" w:author="Emmanuel Thomas" w:date="2025-05-14T01:26:00Z" w16du:dateUtc="2025-05-13T17:26:00Z">
        <w:r>
          <w:t xml:space="preserve">component </w:t>
        </w:r>
      </w:ins>
      <w:del w:id="310" w:author="Emmanuel Thomas" w:date="2025-05-14T01:26:00Z" w16du:dateUtc="2025-05-13T17:26:00Z">
        <w:r w:rsidDel="002F5CF3">
          <w:delText xml:space="preserve">view </w:delText>
        </w:r>
      </w:del>
      <w:r>
        <w:t>for the right eye as defined in Table 4.4.</w:t>
      </w:r>
      <w:ins w:id="311" w:author="Emmanuel Thomas" w:date="2025-05-14T01:26:00Z" w16du:dateUtc="2025-05-13T17:26:00Z">
        <w:r>
          <w:t>3</w:t>
        </w:r>
      </w:ins>
      <w:del w:id="312" w:author="Emmanuel Thomas" w:date="2025-05-14T01:26:00Z" w16du:dateUtc="2025-05-13T17:26:00Z">
        <w:r w:rsidDel="002F5CF3">
          <w:delText>2</w:delText>
        </w:r>
      </w:del>
      <w:r>
        <w:t>-1. The components for each eye closely follow the specifications of the 3GPP HDR format, but there are some restrictions and extensions, namely:</w:t>
      </w:r>
    </w:p>
    <w:p w14:paraId="4F352AC3" w14:textId="77777777" w:rsidR="006F4601" w:rsidRDefault="006F4601" w:rsidP="00011A34">
      <w:pPr>
        <w:pStyle w:val="B1"/>
      </w:pPr>
      <w:r>
        <w:t>-</w:t>
      </w:r>
      <w:r>
        <w:tab/>
        <w:t>Only 4:2:0 colour subsampling is considered.</w:t>
      </w:r>
    </w:p>
    <w:p w14:paraId="45B65188" w14:textId="77777777" w:rsidR="006F4601" w:rsidRDefault="006F4601" w:rsidP="00011A34">
      <w:pPr>
        <w:pStyle w:val="B1"/>
      </w:pPr>
      <w:r>
        <w:t>-</w:t>
      </w:r>
      <w:r>
        <w:tab/>
      </w:r>
      <w:r w:rsidRPr="00C57877">
        <w:t>Frame rates include high frame rate for movies, namely 48 fps.</w:t>
      </w:r>
    </w:p>
    <w:p w14:paraId="7E62AE50" w14:textId="77777777" w:rsidR="006F4601" w:rsidRDefault="006F4601" w:rsidP="00011A34">
      <w:pPr>
        <w:pStyle w:val="B1"/>
      </w:pPr>
      <w:r>
        <w:t>-</w:t>
      </w:r>
      <w:r>
        <w:tab/>
        <w:t xml:space="preserve">the spatial resolution for each </w:t>
      </w:r>
      <w:del w:id="313" w:author="Emmanuel Thomas" w:date="2025-05-14T01:27:00Z" w16du:dateUtc="2025-05-13T17:27:00Z">
        <w:r w:rsidDel="00A60881">
          <w:delText xml:space="preserve">eye </w:delText>
        </w:r>
      </w:del>
      <w:ins w:id="314" w:author="Emmanuel Thomas" w:date="2025-05-14T01:27:00Z" w16du:dateUtc="2025-05-13T17:27:00Z">
        <w:r>
          <w:t xml:space="preserve">component </w:t>
        </w:r>
      </w:ins>
      <w:r>
        <w:t>is restricted to a maximum value of 4K (</w:t>
      </w:r>
      <w:r w:rsidRPr="00116BE0">
        <w:t>3840 × 2160</w:t>
      </w:r>
      <w:r>
        <w:t>).</w:t>
      </w:r>
    </w:p>
    <w:p w14:paraId="2AC62016" w14:textId="77777777"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considered.</w:t>
      </w:r>
    </w:p>
    <w:p w14:paraId="0DC9AA90" w14:textId="77777777" w:rsidR="006F4601" w:rsidRDefault="006F4601" w:rsidP="00011A34">
      <w:pPr>
        <w:pStyle w:val="B1"/>
      </w:pPr>
      <w:r>
        <w:t>-</w:t>
      </w:r>
      <w:r>
        <w:tab/>
        <w:t>Square picture aspect ratios are supported for different screen sizes.</w:t>
      </w:r>
    </w:p>
    <w:p w14:paraId="0CA0FD21" w14:textId="77777777" w:rsidR="006F4601" w:rsidRPr="00E662ED" w:rsidRDefault="006F4601" w:rsidP="00011A34">
      <w:r>
        <w:lastRenderedPageBreak/>
        <w:t>An informative summary of the parameters of a 3GPP Stereoscopic format based on the parameters defined in Table 4.4.2-1 is provided in Table 4.4.3.4-1.</w:t>
      </w:r>
    </w:p>
    <w:p w14:paraId="171B91EA" w14:textId="77777777" w:rsidR="006F4601" w:rsidRDefault="006F4601" w:rsidP="006F4601">
      <w:pPr>
        <w:pStyle w:val="TH"/>
      </w:pPr>
      <w:r>
        <w:t>Table 4.4.3.4-1</w:t>
      </w:r>
      <w:r>
        <w:tab/>
        <w:t>Video Signal Parameters for 3GPP Stereoscopic format</w:t>
      </w:r>
      <w:ins w:id="315" w:author="Emmanuel Thomas" w:date="2025-05-14T01:28:00Z" w16du:dateUtc="2025-05-13T17:28:00Z">
        <w:r>
          <w:t xml:space="preserve"> for each component</w:t>
        </w:r>
      </w:ins>
    </w:p>
    <w:tbl>
      <w:tblPr>
        <w:tblStyle w:val="TableGrid"/>
        <w:tblW w:w="5000" w:type="pct"/>
        <w:tblLook w:val="04A0" w:firstRow="1" w:lastRow="0" w:firstColumn="1" w:lastColumn="0" w:noHBand="0" w:noVBand="1"/>
      </w:tblPr>
      <w:tblGrid>
        <w:gridCol w:w="2964"/>
        <w:gridCol w:w="6667"/>
      </w:tblGrid>
      <w:tr w:rsidR="005964F3" w:rsidRPr="00116BE0" w14:paraId="60F97720" w14:textId="77777777" w:rsidTr="00464F97">
        <w:tc>
          <w:tcPr>
            <w:tcW w:w="1539" w:type="pct"/>
          </w:tcPr>
          <w:p w14:paraId="4018F585" w14:textId="77777777" w:rsidR="005964F3" w:rsidRPr="00116BE0" w:rsidRDefault="005964F3" w:rsidP="00464F97">
            <w:pPr>
              <w:pStyle w:val="TH"/>
            </w:pPr>
            <w:r w:rsidRPr="00116BE0">
              <w:t>Parameter</w:t>
            </w:r>
          </w:p>
        </w:tc>
        <w:tc>
          <w:tcPr>
            <w:tcW w:w="3461" w:type="pct"/>
          </w:tcPr>
          <w:p w14:paraId="188FD560" w14:textId="77777777" w:rsidR="005964F3" w:rsidRPr="00116BE0" w:rsidRDefault="005964F3" w:rsidP="00464F97">
            <w:pPr>
              <w:pStyle w:val="TH"/>
            </w:pPr>
            <w:r w:rsidRPr="00116BE0">
              <w:t>Restrictions</w:t>
            </w:r>
          </w:p>
        </w:tc>
      </w:tr>
      <w:tr w:rsidR="005964F3" w:rsidRPr="00100F23" w14:paraId="2D93EFC0" w14:textId="77777777" w:rsidTr="00464F97">
        <w:tc>
          <w:tcPr>
            <w:tcW w:w="1539" w:type="pct"/>
          </w:tcPr>
          <w:p w14:paraId="5D5BE9C1" w14:textId="77777777" w:rsidR="005964F3" w:rsidRPr="00116BE0" w:rsidRDefault="005964F3" w:rsidP="00464F97">
            <w:r w:rsidRPr="00116BE0">
              <w:t>Picture aspect ratio</w:t>
            </w:r>
          </w:p>
        </w:tc>
        <w:tc>
          <w:tcPr>
            <w:tcW w:w="3461" w:type="pct"/>
          </w:tcPr>
          <w:p w14:paraId="2A2376DE" w14:textId="77777777" w:rsidR="005964F3" w:rsidRPr="00116BE0" w:rsidRDefault="005964F3" w:rsidP="00464F97">
            <w:r w:rsidRPr="00116BE0">
              <w:t>16:9</w:t>
            </w:r>
            <w:r>
              <w:t xml:space="preserve">, 1:1. </w:t>
            </w:r>
          </w:p>
        </w:tc>
      </w:tr>
      <w:tr w:rsidR="005964F3" w:rsidRPr="00116BE0" w14:paraId="02DBD261" w14:textId="77777777" w:rsidTr="00464F97">
        <w:tc>
          <w:tcPr>
            <w:tcW w:w="1539" w:type="pct"/>
          </w:tcPr>
          <w:p w14:paraId="1F616F12" w14:textId="77777777" w:rsidR="005964F3" w:rsidRPr="00116BE0" w:rsidRDefault="005964F3" w:rsidP="00464F97">
            <w:r w:rsidRPr="00116BE0">
              <w:t>Spatial Resolution width x height</w:t>
            </w:r>
          </w:p>
        </w:tc>
        <w:tc>
          <w:tcPr>
            <w:tcW w:w="3461" w:type="pct"/>
          </w:tcPr>
          <w:p w14:paraId="77EEC29A" w14:textId="77777777" w:rsidR="005964F3" w:rsidRPr="00116BE0" w:rsidRDefault="005964F3" w:rsidP="00464F97">
            <w:r w:rsidRPr="00116BE0">
              <w:t>3840 × 2160, 1920 × 1080</w:t>
            </w:r>
            <w:r>
              <w:t xml:space="preserve">, 2048 </w:t>
            </w:r>
            <w:r w:rsidRPr="00116BE0">
              <w:t>×</w:t>
            </w:r>
            <w:r>
              <w:t xml:space="preserve"> 2048, 1024 </w:t>
            </w:r>
            <w:r w:rsidRPr="00116BE0">
              <w:t>×</w:t>
            </w:r>
            <w:r>
              <w:t xml:space="preserve"> 1024. </w:t>
            </w:r>
          </w:p>
          <w:p w14:paraId="1DAC8F93" w14:textId="77777777" w:rsidR="005964F3" w:rsidRPr="00116BE0" w:rsidRDefault="005964F3" w:rsidP="00464F97">
            <w:pPr>
              <w:pStyle w:val="NO"/>
            </w:pPr>
            <w:r>
              <w:t xml:space="preserve">NOTE 1: </w:t>
            </w:r>
            <w:r>
              <w:tab/>
              <w:t>Down-sampled resolutions may be created for distribution, for example in case of adaptive streaming.</w:t>
            </w:r>
          </w:p>
          <w:p w14:paraId="000CB72C" w14:textId="77777777" w:rsidR="005964F3" w:rsidRPr="00116BE0"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5964F3" w:rsidRPr="00116BE0" w14:paraId="4137FC8E" w14:textId="77777777" w:rsidTr="00464F97">
        <w:tc>
          <w:tcPr>
            <w:tcW w:w="1539" w:type="pct"/>
          </w:tcPr>
          <w:p w14:paraId="462279FA" w14:textId="77777777" w:rsidR="005964F3" w:rsidRPr="00116BE0" w:rsidRDefault="005964F3" w:rsidP="00464F97">
            <w:r w:rsidRPr="00116BE0">
              <w:t>Scan Type</w:t>
            </w:r>
          </w:p>
        </w:tc>
        <w:tc>
          <w:tcPr>
            <w:tcW w:w="3461" w:type="pct"/>
          </w:tcPr>
          <w:p w14:paraId="33AE4FCB" w14:textId="77777777" w:rsidR="005964F3" w:rsidRPr="00116BE0" w:rsidRDefault="005964F3" w:rsidP="00464F97">
            <w:r>
              <w:t>T</w:t>
            </w:r>
            <w:r w:rsidRPr="00116BE0">
              <w:t>he source scan type of the pictures as defined in clause 7.3 of Rec. ITU-T H.273 is progressive</w:t>
            </w:r>
          </w:p>
        </w:tc>
      </w:tr>
      <w:tr w:rsidR="005964F3" w:rsidRPr="00116BE0" w14:paraId="70E8E146" w14:textId="77777777" w:rsidTr="00464F97">
        <w:tc>
          <w:tcPr>
            <w:tcW w:w="1539" w:type="pct"/>
          </w:tcPr>
          <w:p w14:paraId="1BE0BD50" w14:textId="77777777" w:rsidR="005964F3" w:rsidRPr="00116BE0" w:rsidRDefault="005964F3" w:rsidP="00464F97">
            <w:r w:rsidRPr="00116BE0">
              <w:t>Chroma format indicator</w:t>
            </w:r>
          </w:p>
        </w:tc>
        <w:tc>
          <w:tcPr>
            <w:tcW w:w="3461" w:type="pct"/>
          </w:tcPr>
          <w:p w14:paraId="17CB64DB" w14:textId="77777777" w:rsidR="005964F3" w:rsidRPr="00116BE0" w:rsidRDefault="005964F3" w:rsidP="00464F97">
            <w:r w:rsidRPr="00116BE0">
              <w:t xml:space="preserve">The chroma format indicator is 4:2:0. </w:t>
            </w:r>
          </w:p>
        </w:tc>
      </w:tr>
      <w:tr w:rsidR="005964F3" w:rsidRPr="00116BE0" w14:paraId="2D7DF715" w14:textId="77777777" w:rsidTr="00464F97">
        <w:tc>
          <w:tcPr>
            <w:tcW w:w="1539" w:type="pct"/>
          </w:tcPr>
          <w:p w14:paraId="311731B7" w14:textId="77777777" w:rsidR="005964F3" w:rsidRPr="00116BE0" w:rsidRDefault="005964F3" w:rsidP="00464F97">
            <w:r w:rsidRPr="00116BE0">
              <w:t>Bit depth</w:t>
            </w:r>
          </w:p>
        </w:tc>
        <w:tc>
          <w:tcPr>
            <w:tcW w:w="3461" w:type="pct"/>
          </w:tcPr>
          <w:p w14:paraId="61DB19E9" w14:textId="77777777" w:rsidR="005964F3" w:rsidRPr="00116BE0" w:rsidRDefault="005964F3"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073921" w:rsidRPr="00116BE0" w14:paraId="7515E4CC" w14:textId="77777777" w:rsidTr="00073921">
        <w:tc>
          <w:tcPr>
            <w:tcW w:w="1539" w:type="pct"/>
          </w:tcPr>
          <w:p w14:paraId="333FE76B" w14:textId="77777777" w:rsidR="00073921" w:rsidRDefault="00073921" w:rsidP="00011A34">
            <w:pPr>
              <w:rPr>
                <w:moveTo w:id="316" w:author="Thomas Stockhammer (25/05/20)" w:date="2025-05-20T17:19:00Z" w16du:dateUtc="2025-05-20T08:19:00Z"/>
              </w:rPr>
            </w:pPr>
            <w:moveToRangeStart w:id="317" w:author="Thomas Stockhammer (25/05/20)" w:date="2025-05-20T17:19:00Z" w:name="move198653991"/>
            <w:moveTo w:id="318" w:author="Thomas Stockhammer (25/05/20)" w:date="2025-05-20T17:19:00Z" w16du:dateUtc="2025-05-20T08:19:00Z">
              <w:r w:rsidRPr="00116BE0">
                <w:t>Colour primaries</w:t>
              </w:r>
            </w:moveTo>
          </w:p>
          <w:p w14:paraId="359DB1D6" w14:textId="77777777" w:rsidR="00073921" w:rsidRDefault="00073921" w:rsidP="00011A34">
            <w:pPr>
              <w:rPr>
                <w:moveTo w:id="319" w:author="Thomas Stockhammer (25/05/20)" w:date="2025-05-20T17:19:00Z" w16du:dateUtc="2025-05-20T08:19:00Z"/>
              </w:rPr>
            </w:pPr>
            <w:moveTo w:id="320" w:author="Thomas Stockhammer (25/05/20)" w:date="2025-05-20T17:19:00Z" w16du:dateUtc="2025-05-20T08:19:00Z">
              <w:r w:rsidRPr="00116BE0">
                <w:t>Transfer Characteristics</w:t>
              </w:r>
            </w:moveTo>
          </w:p>
          <w:p w14:paraId="7DBC40E5" w14:textId="77777777" w:rsidR="00073921" w:rsidRPr="00116BE0" w:rsidRDefault="00073921" w:rsidP="00011A34">
            <w:pPr>
              <w:rPr>
                <w:moveTo w:id="321" w:author="Thomas Stockhammer (25/05/20)" w:date="2025-05-20T17:19:00Z" w16du:dateUtc="2025-05-20T08:19:00Z"/>
              </w:rPr>
            </w:pPr>
            <w:moveTo w:id="322" w:author="Thomas Stockhammer (25/05/20)" w:date="2025-05-20T17:19:00Z" w16du:dateUtc="2025-05-20T08:19:00Z">
              <w:r w:rsidRPr="00116BE0">
                <w:t>Matrix Coefficients</w:t>
              </w:r>
            </w:moveTo>
          </w:p>
        </w:tc>
        <w:tc>
          <w:tcPr>
            <w:tcW w:w="3461" w:type="pct"/>
          </w:tcPr>
          <w:p w14:paraId="3A128F72" w14:textId="77777777" w:rsidR="00073921" w:rsidRPr="00116BE0" w:rsidRDefault="00073921" w:rsidP="00011A34">
            <w:pPr>
              <w:rPr>
                <w:moveTo w:id="323" w:author="Thomas Stockhammer (25/05/20)" w:date="2025-05-20T17:19:00Z" w16du:dateUtc="2025-05-20T08:19:00Z"/>
              </w:rPr>
            </w:pPr>
            <w:moveTo w:id="324" w:author="Thomas Stockhammer (25/05/20)" w:date="2025-05-20T17:19:00Z" w16du:dateUtc="2025-05-20T08:19:00Z">
              <w:r>
                <w:t xml:space="preserve">Only the following value combinations are permitted: (1, 1, 1), </w:t>
              </w:r>
              <w:commentRangeStart w:id="325"/>
              <w:r>
                <w:t xml:space="preserve">(9, 14, 9), </w:t>
              </w:r>
              <w:commentRangeEnd w:id="325"/>
              <w:r>
                <w:rPr>
                  <w:rStyle w:val="CommentReference"/>
                </w:rPr>
                <w:commentReference w:id="325"/>
              </w:r>
              <w:r>
                <w:t xml:space="preserve"> (9, 16, 9), and (9, 18, 9) for SDR HD, SDR UHD, HDR PQ, and HDR HLG, respectively.</w:t>
              </w:r>
            </w:moveTo>
          </w:p>
        </w:tc>
      </w:tr>
      <w:tr w:rsidR="00073921" w:rsidRPr="00116BE0" w14:paraId="301315C4" w14:textId="77777777" w:rsidTr="00073921">
        <w:tc>
          <w:tcPr>
            <w:tcW w:w="1539" w:type="pct"/>
          </w:tcPr>
          <w:p w14:paraId="63F764E3" w14:textId="77777777" w:rsidR="00073921" w:rsidRPr="00116BE0" w:rsidRDefault="00073921" w:rsidP="00011A34">
            <w:pPr>
              <w:rPr>
                <w:moveTo w:id="326" w:author="Thomas Stockhammer (25/05/20)" w:date="2025-05-20T17:19:00Z" w16du:dateUtc="2025-05-20T08:19:00Z"/>
              </w:rPr>
            </w:pPr>
            <w:moveTo w:id="327" w:author="Thomas Stockhammer (25/05/20)" w:date="2025-05-20T17:19:00Z" w16du:dateUtc="2025-05-20T08:19:00Z">
              <w:r w:rsidRPr="00116BE0">
                <w:t>Frame rates</w:t>
              </w:r>
            </w:moveTo>
          </w:p>
        </w:tc>
        <w:tc>
          <w:tcPr>
            <w:tcW w:w="3461" w:type="pct"/>
          </w:tcPr>
          <w:p w14:paraId="24E63F32" w14:textId="77777777" w:rsidR="00073921" w:rsidRPr="00116BE0" w:rsidRDefault="00073921" w:rsidP="00011A34">
            <w:pPr>
              <w:rPr>
                <w:moveTo w:id="328" w:author="Thomas Stockhammer (25/05/20)" w:date="2025-05-20T17:19:00Z" w16du:dateUtc="2025-05-20T08:19:00Z"/>
              </w:rPr>
            </w:pPr>
            <w:moveTo w:id="329" w:author="Thomas Stockhammer (25/05/20)" w:date="2025-05-20T17:19:00Z" w16du:dateUtc="2025-05-20T08:19:00Z">
              <w:r w:rsidRPr="00116BE0">
                <w:t xml:space="preserve">The permitted values are 60, 60/1.001, </w:t>
              </w:r>
              <w:r>
                <w:t>48</w:t>
              </w:r>
              <w:r w:rsidRPr="00116BE0">
                <w:t xml:space="preserve">, </w:t>
              </w:r>
              <w:r>
                <w:t>48</w:t>
              </w:r>
              <w:r w:rsidRPr="00116BE0">
                <w:t>/1.001</w:t>
              </w:r>
              <w:r>
                <w:t xml:space="preserve">, </w:t>
              </w:r>
              <w:r w:rsidRPr="00116BE0">
                <w:t>50, 30, 30/1.001, 25, 24, 24/1.001 fps.</w:t>
              </w:r>
            </w:moveTo>
          </w:p>
        </w:tc>
      </w:tr>
      <w:tr w:rsidR="00073921" w:rsidRPr="00116BE0" w14:paraId="135175D9" w14:textId="77777777" w:rsidTr="00073921">
        <w:tc>
          <w:tcPr>
            <w:tcW w:w="1539" w:type="pct"/>
          </w:tcPr>
          <w:p w14:paraId="6736C74F" w14:textId="77777777" w:rsidR="00073921" w:rsidRPr="00116BE0" w:rsidRDefault="00073921" w:rsidP="00011A34">
            <w:pPr>
              <w:rPr>
                <w:moveTo w:id="330" w:author="Thomas Stockhammer (25/05/20)" w:date="2025-05-20T17:19:00Z" w16du:dateUtc="2025-05-20T08:19:00Z"/>
              </w:rPr>
            </w:pPr>
            <w:moveTo w:id="331" w:author="Thomas Stockhammer (25/05/20)" w:date="2025-05-20T17:19:00Z" w16du:dateUtc="2025-05-20T08:19:00Z">
              <w:r w:rsidRPr="00116BE0">
                <w:t>Frame packing</w:t>
              </w:r>
            </w:moveTo>
          </w:p>
        </w:tc>
        <w:tc>
          <w:tcPr>
            <w:tcW w:w="3461" w:type="pct"/>
          </w:tcPr>
          <w:p w14:paraId="3B890A00" w14:textId="77777777" w:rsidR="00073921" w:rsidRPr="00116BE0" w:rsidRDefault="00073921" w:rsidP="00011A34">
            <w:pPr>
              <w:rPr>
                <w:moveTo w:id="332" w:author="Thomas Stockhammer (25/05/20)" w:date="2025-05-20T17:19:00Z" w16du:dateUtc="2025-05-20T08:19:00Z"/>
              </w:rPr>
            </w:pPr>
            <w:moveTo w:id="333" w:author="Thomas Stockhammer (25/05/20)" w:date="2025-05-20T17:19:00Z" w16du:dateUtc="2025-05-20T08:19:00Z">
              <w:r>
                <w:t>The permitted values are n</w:t>
              </w:r>
              <w:r w:rsidRPr="00116BE0">
                <w:t>o frame packing</w:t>
              </w:r>
              <w:r>
                <w:t>, side-by-side, top-and-bottom</w:t>
              </w:r>
              <w:r w:rsidRPr="00116BE0">
                <w:t>.</w:t>
              </w:r>
            </w:moveTo>
          </w:p>
        </w:tc>
      </w:tr>
      <w:tr w:rsidR="00073921" w:rsidRPr="00116BE0" w14:paraId="7DE08E93" w14:textId="77777777" w:rsidTr="00073921">
        <w:tc>
          <w:tcPr>
            <w:tcW w:w="1539" w:type="pct"/>
          </w:tcPr>
          <w:p w14:paraId="3722C320" w14:textId="77777777" w:rsidR="00073921" w:rsidRPr="00116BE0" w:rsidRDefault="00073921" w:rsidP="00011A34">
            <w:pPr>
              <w:rPr>
                <w:moveTo w:id="334" w:author="Thomas Stockhammer (25/05/20)" w:date="2025-05-20T17:19:00Z" w16du:dateUtc="2025-05-20T08:19:00Z"/>
              </w:rPr>
            </w:pPr>
            <w:moveTo w:id="335" w:author="Thomas Stockhammer (25/05/20)" w:date="2025-05-20T17:19:00Z" w16du:dateUtc="2025-05-20T08:19:00Z">
              <w:r w:rsidRPr="00116BE0">
                <w:t>Projection</w:t>
              </w:r>
            </w:moveTo>
          </w:p>
        </w:tc>
        <w:tc>
          <w:tcPr>
            <w:tcW w:w="3461" w:type="pct"/>
          </w:tcPr>
          <w:p w14:paraId="4BA46C6E" w14:textId="77777777" w:rsidR="00073921" w:rsidRPr="00116BE0" w:rsidRDefault="00073921" w:rsidP="00011A34">
            <w:pPr>
              <w:rPr>
                <w:moveTo w:id="336" w:author="Thomas Stockhammer (25/05/20)" w:date="2025-05-20T17:19:00Z" w16du:dateUtc="2025-05-20T08:19:00Z"/>
              </w:rPr>
            </w:pPr>
            <w:moveTo w:id="337" w:author="Thomas Stockhammer (25/05/20)" w:date="2025-05-20T17:19:00Z" w16du:dateUtc="2025-05-20T08:19:00Z">
              <w:r w:rsidRPr="00116BE0">
                <w:t>No projection is used</w:t>
              </w:r>
              <w:r w:rsidRPr="00116BE0">
                <w:rPr>
                  <w:lang w:val="en-US"/>
                </w:rPr>
                <w:t>.</w:t>
              </w:r>
            </w:moveTo>
          </w:p>
        </w:tc>
      </w:tr>
      <w:tr w:rsidR="00073921" w:rsidRPr="00116BE0" w14:paraId="77A0A3C1" w14:textId="77777777" w:rsidTr="00073921">
        <w:tc>
          <w:tcPr>
            <w:tcW w:w="1539" w:type="pct"/>
          </w:tcPr>
          <w:p w14:paraId="2ACA9CB5" w14:textId="77777777" w:rsidR="00073921" w:rsidRPr="00116BE0" w:rsidRDefault="00073921" w:rsidP="00011A34">
            <w:pPr>
              <w:rPr>
                <w:moveTo w:id="338" w:author="Thomas Stockhammer (25/05/20)" w:date="2025-05-20T17:19:00Z" w16du:dateUtc="2025-05-20T08:19:00Z"/>
              </w:rPr>
            </w:pPr>
            <w:moveTo w:id="339" w:author="Thomas Stockhammer (25/05/20)" w:date="2025-05-20T17:19:00Z" w16du:dateUtc="2025-05-20T08:19:00Z">
              <w:r w:rsidRPr="00116BE0">
                <w:t>Sample aspect ratio</w:t>
              </w:r>
            </w:moveTo>
          </w:p>
        </w:tc>
        <w:tc>
          <w:tcPr>
            <w:tcW w:w="3461" w:type="pct"/>
          </w:tcPr>
          <w:p w14:paraId="39EA969C" w14:textId="77777777" w:rsidR="00073921" w:rsidRPr="00116BE0" w:rsidRDefault="00073921" w:rsidP="00011A34">
            <w:pPr>
              <w:rPr>
                <w:moveTo w:id="340" w:author="Thomas Stockhammer (25/05/20)" w:date="2025-05-20T17:19:00Z" w16du:dateUtc="2025-05-20T08:19:00Z"/>
                <w:lang w:val="en-US"/>
              </w:rPr>
            </w:pPr>
            <w:moveTo w:id="341" w:author="Thomas Stockhammer (25/05/20)" w:date="2025-05-20T17:19:00Z" w16du:dateUtc="2025-05-20T08:19:00Z">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moveTo>
          </w:p>
        </w:tc>
      </w:tr>
      <w:tr w:rsidR="00073921" w:rsidRPr="00116BE0" w14:paraId="50E50753" w14:textId="77777777" w:rsidTr="00073921">
        <w:tc>
          <w:tcPr>
            <w:tcW w:w="1539" w:type="pct"/>
          </w:tcPr>
          <w:p w14:paraId="68B70F15" w14:textId="77777777" w:rsidR="00073921" w:rsidRPr="00116BE0" w:rsidRDefault="00073921" w:rsidP="00011A34">
            <w:pPr>
              <w:rPr>
                <w:moveTo w:id="342" w:author="Thomas Stockhammer (25/05/20)" w:date="2025-05-20T17:19:00Z" w16du:dateUtc="2025-05-20T08:19:00Z"/>
              </w:rPr>
            </w:pPr>
            <w:moveTo w:id="343" w:author="Thomas Stockhammer (25/05/20)" w:date="2025-05-20T17:19:00Z" w16du:dateUtc="2025-05-20T08:19:00Z">
              <w:r w:rsidRPr="00116BE0">
                <w:t>Chroma sample location type</w:t>
              </w:r>
            </w:moveTo>
          </w:p>
        </w:tc>
        <w:tc>
          <w:tcPr>
            <w:tcW w:w="3461" w:type="pct"/>
          </w:tcPr>
          <w:p w14:paraId="51CA8F17" w14:textId="77777777" w:rsidR="00073921" w:rsidRDefault="00073921" w:rsidP="00011A34">
            <w:pPr>
              <w:rPr>
                <w:moveTo w:id="344" w:author="Thomas Stockhammer (25/05/20)" w:date="2025-05-20T17:19:00Z" w16du:dateUtc="2025-05-20T08:19:00Z"/>
                <w:lang w:val="en-US"/>
              </w:rPr>
            </w:pPr>
            <w:moveTo w:id="345" w:author="Thomas Stockhammer (25/05/20)" w:date="2025-05-20T17:19:00Z" w16du:dateUtc="2025-05-20T08:19:00Z">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moveTo>
          </w:p>
          <w:p w14:paraId="62E045DC" w14:textId="77777777" w:rsidR="00073921" w:rsidRPr="00116BE0" w:rsidRDefault="00073921" w:rsidP="00011A34">
            <w:pPr>
              <w:rPr>
                <w:moveTo w:id="346" w:author="Thomas Stockhammer (25/05/20)" w:date="2025-05-20T17:19:00Z" w16du:dateUtc="2025-05-20T08:19:00Z"/>
                <w:lang w:val="en-US"/>
              </w:rPr>
            </w:pPr>
            <w:moveTo w:id="347" w:author="Thomas Stockhammer (25/05/20)" w:date="2025-05-20T17:19:00Z" w16du:dateUtc="2025-05-20T08:19:00Z">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is set to 2.</w:t>
              </w:r>
            </w:moveTo>
          </w:p>
        </w:tc>
      </w:tr>
      <w:tr w:rsidR="00073921" w14:paraId="0FFFE470" w14:textId="77777777" w:rsidTr="00073921">
        <w:tc>
          <w:tcPr>
            <w:tcW w:w="1539" w:type="pct"/>
          </w:tcPr>
          <w:p w14:paraId="7D56E566" w14:textId="77777777" w:rsidR="00073921" w:rsidRPr="00116BE0" w:rsidRDefault="00073921" w:rsidP="00011A34">
            <w:pPr>
              <w:rPr>
                <w:moveTo w:id="348" w:author="Thomas Stockhammer (25/05/20)" w:date="2025-05-20T17:19:00Z" w16du:dateUtc="2025-05-20T08:19:00Z"/>
              </w:rPr>
            </w:pPr>
            <w:moveTo w:id="349" w:author="Thomas Stockhammer (25/05/20)" w:date="2025-05-20T17:19:00Z" w16du:dateUtc="2025-05-20T08:19:00Z">
              <w:r w:rsidRPr="00116BE0">
                <w:t>Range</w:t>
              </w:r>
            </w:moveTo>
          </w:p>
        </w:tc>
        <w:tc>
          <w:tcPr>
            <w:tcW w:w="3461" w:type="pct"/>
          </w:tcPr>
          <w:p w14:paraId="09AB69A0" w14:textId="77777777" w:rsidR="00073921" w:rsidRPr="00135F99" w:rsidRDefault="00073921" w:rsidP="00011A34">
            <w:pPr>
              <w:rPr>
                <w:moveTo w:id="350" w:author="Thomas Stockhammer (25/05/20)" w:date="2025-05-20T17:19:00Z" w16du:dateUtc="2025-05-20T08:19:00Z"/>
                <w:lang w:val="en-US"/>
              </w:rPr>
            </w:pPr>
            <w:moveTo w:id="351" w:author="Thomas Stockhammer (25/05/20)" w:date="2025-05-20T17:19:00Z" w16du:dateUtc="2025-05-20T08:19:00Z">
              <w:r w:rsidRPr="00116BE0">
                <w:rPr>
                  <w:lang w:val="en-US"/>
                </w:rPr>
                <w:t>The restricted video range is used.</w:t>
              </w:r>
              <w:r>
                <w:rPr>
                  <w:lang w:val="en-US"/>
                </w:rPr>
                <w:t xml:space="preserve">  </w:t>
              </w:r>
            </w:moveTo>
          </w:p>
        </w:tc>
      </w:tr>
      <w:tr w:rsidR="00073921" w14:paraId="57B36E65" w14:textId="77777777" w:rsidTr="00073921">
        <w:tc>
          <w:tcPr>
            <w:tcW w:w="1539" w:type="pct"/>
          </w:tcPr>
          <w:p w14:paraId="66EB50D6" w14:textId="77777777" w:rsidR="00073921" w:rsidRPr="00116BE0" w:rsidRDefault="00073921" w:rsidP="00011A34">
            <w:pPr>
              <w:rPr>
                <w:moveTo w:id="352" w:author="Thomas Stockhammer (25/05/20)" w:date="2025-05-20T17:19:00Z" w16du:dateUtc="2025-05-20T08:19:00Z"/>
              </w:rPr>
            </w:pPr>
            <w:moveTo w:id="353" w:author="Thomas Stockhammer (25/05/20)" w:date="2025-05-20T17:19:00Z" w16du:dateUtc="2025-05-20T08:19:00Z">
              <w:r>
                <w:t>Stereoscopic Video</w:t>
              </w:r>
            </w:moveTo>
          </w:p>
        </w:tc>
        <w:tc>
          <w:tcPr>
            <w:tcW w:w="3461" w:type="pct"/>
          </w:tcPr>
          <w:p w14:paraId="6C890BC3" w14:textId="77777777" w:rsidR="00073921" w:rsidRDefault="00073921" w:rsidP="00011A34">
            <w:pPr>
              <w:rPr>
                <w:moveTo w:id="354" w:author="Thomas Stockhammer (25/05/20)" w:date="2025-05-20T17:19:00Z" w16du:dateUtc="2025-05-20T08:19:00Z"/>
                <w:lang w:val="en-US"/>
              </w:rPr>
            </w:pPr>
            <w:moveTo w:id="355" w:author="Thomas Stockhammer (25/05/20)" w:date="2025-05-20T17:19:00Z" w16du:dateUtc="2025-05-20T08:19:00Z">
              <w:r>
                <w:rPr>
                  <w:lang w:val="en-US"/>
                </w:rPr>
                <w:t>A signal for the Left and for the Right Eye is provided whereby the signals have the identical parameters as above and are timely synchronized.</w:t>
              </w:r>
            </w:moveTo>
          </w:p>
          <w:p w14:paraId="609538DD" w14:textId="77777777" w:rsidR="00073921" w:rsidRPr="00116BE0" w:rsidRDefault="00073921" w:rsidP="00011A34">
            <w:pPr>
              <w:rPr>
                <w:moveTo w:id="356" w:author="Thomas Stockhammer (25/05/20)" w:date="2025-05-20T17:19:00Z" w16du:dateUtc="2025-05-20T08:19:00Z"/>
                <w:lang w:val="en-US"/>
              </w:rPr>
            </w:pPr>
            <w:moveTo w:id="357" w:author="Thomas Stockhammer (25/05/20)" w:date="2025-05-20T17:19:00Z" w16du:dateUtc="2025-05-20T08:19:00Z">
              <w:r>
                <w:rPr>
                  <w:lang w:val="en-US"/>
                </w:rPr>
                <w:t>The signal may be provided as two individual signals for each eye, or in a frame-packed version.</w:t>
              </w:r>
            </w:moveTo>
          </w:p>
        </w:tc>
      </w:tr>
      <w:moveToRangeEnd w:id="317"/>
    </w:tbl>
    <w:p w14:paraId="547CA8A2" w14:textId="581E9607" w:rsidR="005964F3" w:rsidRDefault="005964F3" w:rsidP="005964F3">
      <w:del w:id="358" w:author="Thomas Stockhammer (25/05/20)" w:date="2025-05-20T17:19:00Z" w16du:dateUtc="2025-05-20T08:19:00Z">
        <w:r w:rsidDel="00073921">
          <w:br w:type="page"/>
        </w:r>
      </w:del>
    </w:p>
    <w:tbl>
      <w:tblPr>
        <w:tblStyle w:val="TableGrid"/>
        <w:tblW w:w="5000" w:type="pct"/>
        <w:tblLook w:val="04A0" w:firstRow="1" w:lastRow="0" w:firstColumn="1" w:lastColumn="0" w:noHBand="0" w:noVBand="1"/>
      </w:tblPr>
      <w:tblGrid>
        <w:gridCol w:w="2964"/>
        <w:gridCol w:w="6667"/>
      </w:tblGrid>
      <w:tr w:rsidR="005964F3" w:rsidRPr="00116BE0" w:rsidDel="00073921" w14:paraId="1442825E" w14:textId="3AB20847" w:rsidTr="00464F97">
        <w:tc>
          <w:tcPr>
            <w:tcW w:w="1539" w:type="pct"/>
          </w:tcPr>
          <w:p w14:paraId="4D5E3E0B" w14:textId="0F53A1C0" w:rsidR="005964F3" w:rsidDel="00073921" w:rsidRDefault="005964F3" w:rsidP="00464F97">
            <w:pPr>
              <w:rPr>
                <w:moveFrom w:id="359" w:author="Thomas Stockhammer (25/05/20)" w:date="2025-05-20T17:19:00Z" w16du:dateUtc="2025-05-20T08:19:00Z"/>
              </w:rPr>
            </w:pPr>
            <w:moveFromRangeStart w:id="360" w:author="Thomas Stockhammer (25/05/20)" w:date="2025-05-20T17:19:00Z" w:name="move198653991"/>
            <w:moveFrom w:id="361" w:author="Thomas Stockhammer (25/05/20)" w:date="2025-05-20T17:19:00Z" w16du:dateUtc="2025-05-20T08:19:00Z">
              <w:r w:rsidRPr="00116BE0" w:rsidDel="00073921">
                <w:lastRenderedPageBreak/>
                <w:t>Colour primaries</w:t>
              </w:r>
            </w:moveFrom>
          </w:p>
          <w:p w14:paraId="337F1B1E" w14:textId="09CA9C68" w:rsidR="005964F3" w:rsidDel="00073921" w:rsidRDefault="005964F3" w:rsidP="00464F97">
            <w:pPr>
              <w:rPr>
                <w:moveFrom w:id="362" w:author="Thomas Stockhammer (25/05/20)" w:date="2025-05-20T17:19:00Z" w16du:dateUtc="2025-05-20T08:19:00Z"/>
              </w:rPr>
            </w:pPr>
            <w:moveFrom w:id="363" w:author="Thomas Stockhammer (25/05/20)" w:date="2025-05-20T17:19:00Z" w16du:dateUtc="2025-05-20T08:19:00Z">
              <w:r w:rsidRPr="00116BE0" w:rsidDel="00073921">
                <w:t>Transfer Characteristics</w:t>
              </w:r>
            </w:moveFrom>
          </w:p>
          <w:p w14:paraId="2E400FB0" w14:textId="4F5163B6" w:rsidR="005964F3" w:rsidRPr="00116BE0" w:rsidDel="00073921" w:rsidRDefault="005964F3" w:rsidP="00464F97">
            <w:pPr>
              <w:rPr>
                <w:moveFrom w:id="364" w:author="Thomas Stockhammer (25/05/20)" w:date="2025-05-20T17:19:00Z" w16du:dateUtc="2025-05-20T08:19:00Z"/>
              </w:rPr>
            </w:pPr>
            <w:moveFrom w:id="365" w:author="Thomas Stockhammer (25/05/20)" w:date="2025-05-20T17:19:00Z" w16du:dateUtc="2025-05-20T08:19:00Z">
              <w:r w:rsidRPr="00116BE0" w:rsidDel="00073921">
                <w:t>Matrix Coefficients</w:t>
              </w:r>
            </w:moveFrom>
          </w:p>
        </w:tc>
        <w:tc>
          <w:tcPr>
            <w:tcW w:w="3461" w:type="pct"/>
          </w:tcPr>
          <w:p w14:paraId="6AA698D8" w14:textId="5865210E" w:rsidR="005964F3" w:rsidRPr="00116BE0" w:rsidDel="00073921" w:rsidRDefault="005964F3" w:rsidP="00464F97">
            <w:pPr>
              <w:rPr>
                <w:moveFrom w:id="366" w:author="Thomas Stockhammer (25/05/20)" w:date="2025-05-20T17:19:00Z" w16du:dateUtc="2025-05-20T08:19:00Z"/>
              </w:rPr>
            </w:pPr>
            <w:moveFrom w:id="367" w:author="Thomas Stockhammer (25/05/20)" w:date="2025-05-20T17:19:00Z" w16du:dateUtc="2025-05-20T08:19:00Z">
              <w:r w:rsidDel="00073921">
                <w:t xml:space="preserve">Only the following value combinations are permitted: (1, 1, 1), </w:t>
              </w:r>
              <w:commentRangeStart w:id="368"/>
              <w:r w:rsidDel="00073921">
                <w:t xml:space="preserve">(9, 14, 9), </w:t>
              </w:r>
              <w:commentRangeEnd w:id="368"/>
              <w:r w:rsidDel="00073921">
                <w:rPr>
                  <w:rStyle w:val="CommentReference"/>
                </w:rPr>
                <w:commentReference w:id="368"/>
              </w:r>
              <w:r w:rsidDel="00073921">
                <w:t xml:space="preserve"> (9, 16, 9), and (9, 18, 9) for SDR HD, SDR UHD, HDR PQ, and HDR HLG, respectively.</w:t>
              </w:r>
            </w:moveFrom>
          </w:p>
        </w:tc>
      </w:tr>
      <w:tr w:rsidR="005964F3" w:rsidRPr="00116BE0" w:rsidDel="00073921" w14:paraId="032BA604" w14:textId="022570A5" w:rsidTr="00464F97">
        <w:tc>
          <w:tcPr>
            <w:tcW w:w="1539" w:type="pct"/>
          </w:tcPr>
          <w:p w14:paraId="56901934" w14:textId="6BE3556B" w:rsidR="005964F3" w:rsidRPr="00116BE0" w:rsidDel="00073921" w:rsidRDefault="005964F3" w:rsidP="00464F97">
            <w:pPr>
              <w:rPr>
                <w:moveFrom w:id="369" w:author="Thomas Stockhammer (25/05/20)" w:date="2025-05-20T17:19:00Z" w16du:dateUtc="2025-05-20T08:19:00Z"/>
              </w:rPr>
            </w:pPr>
            <w:moveFrom w:id="370" w:author="Thomas Stockhammer (25/05/20)" w:date="2025-05-20T17:19:00Z" w16du:dateUtc="2025-05-20T08:19:00Z">
              <w:r w:rsidRPr="00116BE0" w:rsidDel="00073921">
                <w:t>Frame rates</w:t>
              </w:r>
            </w:moveFrom>
          </w:p>
        </w:tc>
        <w:tc>
          <w:tcPr>
            <w:tcW w:w="3461" w:type="pct"/>
          </w:tcPr>
          <w:p w14:paraId="7123BD8C" w14:textId="75596931" w:rsidR="005964F3" w:rsidRPr="00116BE0" w:rsidDel="00073921" w:rsidRDefault="005964F3" w:rsidP="00464F97">
            <w:pPr>
              <w:rPr>
                <w:moveFrom w:id="371" w:author="Thomas Stockhammer (25/05/20)" w:date="2025-05-20T17:19:00Z" w16du:dateUtc="2025-05-20T08:19:00Z"/>
              </w:rPr>
            </w:pPr>
            <w:moveFrom w:id="372" w:author="Thomas Stockhammer (25/05/20)" w:date="2025-05-20T17:19:00Z" w16du:dateUtc="2025-05-20T08:19:00Z">
              <w:r w:rsidRPr="00116BE0" w:rsidDel="00073921">
                <w:t xml:space="preserve">The permitted values are 60, 60/1.001, </w:t>
              </w:r>
              <w:r w:rsidDel="00073921">
                <w:t>48</w:t>
              </w:r>
              <w:r w:rsidRPr="00116BE0" w:rsidDel="00073921">
                <w:t xml:space="preserve">, </w:t>
              </w:r>
              <w:r w:rsidDel="00073921">
                <w:t>48</w:t>
              </w:r>
              <w:r w:rsidRPr="00116BE0" w:rsidDel="00073921">
                <w:t>/1.001</w:t>
              </w:r>
              <w:r w:rsidDel="00073921">
                <w:t xml:space="preserve">, </w:t>
              </w:r>
              <w:r w:rsidRPr="00116BE0" w:rsidDel="00073921">
                <w:t>50, 30, 30/1.001, 25, 24, 24/1.001 fps.</w:t>
              </w:r>
            </w:moveFrom>
          </w:p>
        </w:tc>
      </w:tr>
      <w:tr w:rsidR="005964F3" w:rsidRPr="00116BE0" w:rsidDel="00073921" w14:paraId="3B6A9614" w14:textId="68FE6054" w:rsidTr="00464F97">
        <w:tc>
          <w:tcPr>
            <w:tcW w:w="1539" w:type="pct"/>
          </w:tcPr>
          <w:p w14:paraId="3C8C8833" w14:textId="67EFEF71" w:rsidR="005964F3" w:rsidRPr="00116BE0" w:rsidDel="00073921" w:rsidRDefault="005964F3" w:rsidP="00464F97">
            <w:pPr>
              <w:rPr>
                <w:moveFrom w:id="373" w:author="Thomas Stockhammer (25/05/20)" w:date="2025-05-20T17:19:00Z" w16du:dateUtc="2025-05-20T08:19:00Z"/>
              </w:rPr>
            </w:pPr>
            <w:moveFrom w:id="374" w:author="Thomas Stockhammer (25/05/20)" w:date="2025-05-20T17:19:00Z" w16du:dateUtc="2025-05-20T08:19:00Z">
              <w:r w:rsidRPr="00116BE0" w:rsidDel="00073921">
                <w:t>Frame packing</w:t>
              </w:r>
            </w:moveFrom>
          </w:p>
        </w:tc>
        <w:tc>
          <w:tcPr>
            <w:tcW w:w="3461" w:type="pct"/>
          </w:tcPr>
          <w:p w14:paraId="7651CE77" w14:textId="50ABC701" w:rsidR="005964F3" w:rsidRPr="00116BE0" w:rsidDel="00073921" w:rsidRDefault="005964F3" w:rsidP="00464F97">
            <w:pPr>
              <w:rPr>
                <w:moveFrom w:id="375" w:author="Thomas Stockhammer (25/05/20)" w:date="2025-05-20T17:19:00Z" w16du:dateUtc="2025-05-20T08:19:00Z"/>
              </w:rPr>
            </w:pPr>
            <w:moveFrom w:id="376" w:author="Thomas Stockhammer (25/05/20)" w:date="2025-05-20T17:19:00Z" w16du:dateUtc="2025-05-20T08:19:00Z">
              <w:r w:rsidDel="00073921">
                <w:t>The permitted values are n</w:t>
              </w:r>
              <w:r w:rsidRPr="00116BE0" w:rsidDel="00073921">
                <w:t>o frame packing</w:t>
              </w:r>
              <w:r w:rsidDel="00073921">
                <w:t>, side-by-side, top-and-bottom</w:t>
              </w:r>
              <w:r w:rsidRPr="00116BE0" w:rsidDel="00073921">
                <w:t>.</w:t>
              </w:r>
            </w:moveFrom>
          </w:p>
        </w:tc>
      </w:tr>
      <w:tr w:rsidR="005964F3" w:rsidRPr="00116BE0" w:rsidDel="00073921" w14:paraId="0645D6C4" w14:textId="01CA0F3D" w:rsidTr="00464F97">
        <w:tc>
          <w:tcPr>
            <w:tcW w:w="1539" w:type="pct"/>
          </w:tcPr>
          <w:p w14:paraId="030C5802" w14:textId="1C5FA1DF" w:rsidR="005964F3" w:rsidRPr="00116BE0" w:rsidDel="00073921" w:rsidRDefault="005964F3" w:rsidP="00464F97">
            <w:pPr>
              <w:rPr>
                <w:moveFrom w:id="377" w:author="Thomas Stockhammer (25/05/20)" w:date="2025-05-20T17:19:00Z" w16du:dateUtc="2025-05-20T08:19:00Z"/>
              </w:rPr>
            </w:pPr>
            <w:moveFrom w:id="378" w:author="Thomas Stockhammer (25/05/20)" w:date="2025-05-20T17:19:00Z" w16du:dateUtc="2025-05-20T08:19:00Z">
              <w:r w:rsidRPr="00116BE0" w:rsidDel="00073921">
                <w:t>Projection</w:t>
              </w:r>
            </w:moveFrom>
          </w:p>
        </w:tc>
        <w:tc>
          <w:tcPr>
            <w:tcW w:w="3461" w:type="pct"/>
          </w:tcPr>
          <w:p w14:paraId="0B98F6EF" w14:textId="5F134850" w:rsidR="005964F3" w:rsidRPr="00116BE0" w:rsidDel="00073921" w:rsidRDefault="005964F3" w:rsidP="00464F97">
            <w:pPr>
              <w:rPr>
                <w:moveFrom w:id="379" w:author="Thomas Stockhammer (25/05/20)" w:date="2025-05-20T17:19:00Z" w16du:dateUtc="2025-05-20T08:19:00Z"/>
              </w:rPr>
            </w:pPr>
            <w:moveFrom w:id="380" w:author="Thomas Stockhammer (25/05/20)" w:date="2025-05-20T17:19:00Z" w16du:dateUtc="2025-05-20T08:19:00Z">
              <w:r w:rsidRPr="00116BE0" w:rsidDel="00073921">
                <w:t>No projection is used</w:t>
              </w:r>
              <w:r w:rsidRPr="00116BE0" w:rsidDel="00073921">
                <w:rPr>
                  <w:lang w:val="en-US"/>
                </w:rPr>
                <w:t>.</w:t>
              </w:r>
            </w:moveFrom>
          </w:p>
        </w:tc>
      </w:tr>
      <w:tr w:rsidR="005964F3" w:rsidRPr="00116BE0" w:rsidDel="00073921" w14:paraId="648DBF15" w14:textId="29333714" w:rsidTr="00464F97">
        <w:tc>
          <w:tcPr>
            <w:tcW w:w="1539" w:type="pct"/>
          </w:tcPr>
          <w:p w14:paraId="404CE08E" w14:textId="77ED6769" w:rsidR="005964F3" w:rsidRPr="00116BE0" w:rsidDel="00073921" w:rsidRDefault="005964F3" w:rsidP="00464F97">
            <w:pPr>
              <w:rPr>
                <w:moveFrom w:id="381" w:author="Thomas Stockhammer (25/05/20)" w:date="2025-05-20T17:19:00Z" w16du:dateUtc="2025-05-20T08:19:00Z"/>
              </w:rPr>
            </w:pPr>
            <w:moveFrom w:id="382" w:author="Thomas Stockhammer (25/05/20)" w:date="2025-05-20T17:19:00Z" w16du:dateUtc="2025-05-20T08:19:00Z">
              <w:r w:rsidRPr="00116BE0" w:rsidDel="00073921">
                <w:t>Sample aspect ratio</w:t>
              </w:r>
            </w:moveFrom>
          </w:p>
        </w:tc>
        <w:tc>
          <w:tcPr>
            <w:tcW w:w="3461" w:type="pct"/>
          </w:tcPr>
          <w:p w14:paraId="604F7D7B" w14:textId="2C21D69E" w:rsidR="005964F3" w:rsidRPr="00116BE0" w:rsidDel="00073921" w:rsidRDefault="005964F3" w:rsidP="00464F97">
            <w:pPr>
              <w:rPr>
                <w:moveFrom w:id="383" w:author="Thomas Stockhammer (25/05/20)" w:date="2025-05-20T17:19:00Z" w16du:dateUtc="2025-05-20T08:19:00Z"/>
                <w:lang w:val="en-US"/>
              </w:rPr>
            </w:pPr>
            <w:moveFrom w:id="384" w:author="Thomas Stockhammer (25/05/20)" w:date="2025-05-20T17:19:00Z" w16du:dateUtc="2025-05-20T08:19:00Z">
              <w:r w:rsidRPr="00116BE0" w:rsidDel="00073921">
                <w:rPr>
                  <w:lang w:val="en-US"/>
                </w:rPr>
                <w:t xml:space="preserve">The pixel aspect ratio is 1 (square pixel), i.e. only the value 1 as defined in clause 7.3 of </w:t>
              </w:r>
              <w:r w:rsidRPr="00116BE0" w:rsidDel="00073921">
                <w:t xml:space="preserve">Rec. </w:t>
              </w:r>
              <w:r w:rsidRPr="00116BE0" w:rsidDel="00073921">
                <w:rPr>
                  <w:lang w:val="en-US"/>
                </w:rPr>
                <w:t>ITU-T H.273 is permitted.</w:t>
              </w:r>
            </w:moveFrom>
          </w:p>
        </w:tc>
      </w:tr>
      <w:tr w:rsidR="005964F3" w:rsidRPr="00116BE0" w:rsidDel="00073921" w14:paraId="6DE76CF5" w14:textId="54ACDA6C" w:rsidTr="00464F97">
        <w:tc>
          <w:tcPr>
            <w:tcW w:w="1539" w:type="pct"/>
          </w:tcPr>
          <w:p w14:paraId="2CE87BF2" w14:textId="78BAC56E" w:rsidR="005964F3" w:rsidRPr="00116BE0" w:rsidDel="00073921" w:rsidRDefault="005964F3" w:rsidP="00464F97">
            <w:pPr>
              <w:rPr>
                <w:moveFrom w:id="385" w:author="Thomas Stockhammer (25/05/20)" w:date="2025-05-20T17:19:00Z" w16du:dateUtc="2025-05-20T08:19:00Z"/>
              </w:rPr>
            </w:pPr>
            <w:moveFrom w:id="386" w:author="Thomas Stockhammer (25/05/20)" w:date="2025-05-20T17:19:00Z" w16du:dateUtc="2025-05-20T08:19:00Z">
              <w:r w:rsidRPr="00116BE0" w:rsidDel="00073921">
                <w:t>Chroma sample location type</w:t>
              </w:r>
            </w:moveFrom>
          </w:p>
        </w:tc>
        <w:tc>
          <w:tcPr>
            <w:tcW w:w="3461" w:type="pct"/>
          </w:tcPr>
          <w:p w14:paraId="6DE7BB4B" w14:textId="18962486" w:rsidR="005964F3" w:rsidDel="00073921" w:rsidRDefault="005964F3" w:rsidP="00464F97">
            <w:pPr>
              <w:rPr>
                <w:moveFrom w:id="387" w:author="Thomas Stockhammer (25/05/20)" w:date="2025-05-20T17:19:00Z" w16du:dateUtc="2025-05-20T08:19:00Z"/>
                <w:lang w:val="en-US"/>
              </w:rPr>
            </w:pPr>
            <w:moveFrom w:id="388" w:author="Thomas Stockhammer (25/05/20)" w:date="2025-05-20T17:19:00Z" w16du:dateUtc="2025-05-20T08:19:00Z">
              <w:r w:rsidDel="00073921">
                <w:rPr>
                  <w:lang w:val="en-US"/>
                </w:rPr>
                <w:t xml:space="preserve">For SDR HD, </w:t>
              </w:r>
              <w:r w:rsidRPr="00135F99" w:rsidDel="00073921">
                <w:rPr>
                  <w:lang w:val="en-US"/>
                </w:rPr>
                <w:t>the location of chroma samples relative to the luma samples for progressive frames</w:t>
              </w:r>
              <w:r w:rsidDel="00073921">
                <w:rPr>
                  <w:lang w:val="en-US"/>
                </w:rPr>
                <w:t xml:space="preserve"> as defined in </w:t>
              </w:r>
              <w:r w:rsidDel="00073921">
                <w:t xml:space="preserve">Rec. </w:t>
              </w:r>
              <w:r w:rsidDel="00073921">
                <w:rPr>
                  <w:lang w:val="en-US"/>
                </w:rPr>
                <w:t>ITU-T H.273, clause 8.7 is set to 0</w:t>
              </w:r>
              <w:r w:rsidRPr="005345F5" w:rsidDel="00073921">
                <w:rPr>
                  <w:lang w:val="en-US"/>
                </w:rPr>
                <w:t>.</w:t>
              </w:r>
            </w:moveFrom>
          </w:p>
          <w:p w14:paraId="6E0917EA" w14:textId="3CBDB3F0" w:rsidR="005964F3" w:rsidRPr="00116BE0" w:rsidDel="00073921" w:rsidRDefault="005964F3" w:rsidP="00464F97">
            <w:pPr>
              <w:rPr>
                <w:moveFrom w:id="389" w:author="Thomas Stockhammer (25/05/20)" w:date="2025-05-20T17:19:00Z" w16du:dateUtc="2025-05-20T08:19:00Z"/>
                <w:lang w:val="en-US"/>
              </w:rPr>
            </w:pPr>
            <w:moveFrom w:id="390" w:author="Thomas Stockhammer (25/05/20)" w:date="2025-05-20T17:19:00Z" w16du:dateUtc="2025-05-20T08:19:00Z">
              <w:r w:rsidDel="00073921">
                <w:rPr>
                  <w:lang w:val="en-US"/>
                </w:rPr>
                <w:t xml:space="preserve">For SDR UHD, HDR PQ, and HDR HLG, </w:t>
              </w:r>
              <w:r w:rsidRPr="00116BE0" w:rsidDel="00073921">
                <w:rPr>
                  <w:lang w:val="en-US"/>
                </w:rPr>
                <w:t xml:space="preserve">the location of chroma samples relative to the luma samples for progressive frames as defined in </w:t>
              </w:r>
              <w:r w:rsidRPr="00116BE0" w:rsidDel="00073921">
                <w:t xml:space="preserve">Rec. </w:t>
              </w:r>
              <w:r w:rsidRPr="00116BE0" w:rsidDel="00073921">
                <w:rPr>
                  <w:lang w:val="en-US"/>
                </w:rPr>
                <w:t>ITU-T H.273, clause 8.7</w:t>
              </w:r>
              <w:r w:rsidDel="00073921">
                <w:rPr>
                  <w:lang w:val="en-US"/>
                </w:rPr>
                <w:t>,</w:t>
              </w:r>
              <w:r w:rsidRPr="00116BE0" w:rsidDel="00073921">
                <w:rPr>
                  <w:lang w:val="en-US"/>
                </w:rPr>
                <w:t xml:space="preserve"> is set to 2.</w:t>
              </w:r>
            </w:moveFrom>
          </w:p>
        </w:tc>
      </w:tr>
      <w:tr w:rsidR="005964F3" w:rsidDel="00073921" w14:paraId="1002F472" w14:textId="1274D5E0" w:rsidTr="00464F97">
        <w:tc>
          <w:tcPr>
            <w:tcW w:w="1539" w:type="pct"/>
          </w:tcPr>
          <w:p w14:paraId="624BE412" w14:textId="060D91E0" w:rsidR="005964F3" w:rsidRPr="00116BE0" w:rsidDel="00073921" w:rsidRDefault="005964F3" w:rsidP="00464F97">
            <w:pPr>
              <w:rPr>
                <w:moveFrom w:id="391" w:author="Thomas Stockhammer (25/05/20)" w:date="2025-05-20T17:19:00Z" w16du:dateUtc="2025-05-20T08:19:00Z"/>
              </w:rPr>
            </w:pPr>
            <w:moveFrom w:id="392" w:author="Thomas Stockhammer (25/05/20)" w:date="2025-05-20T17:19:00Z" w16du:dateUtc="2025-05-20T08:19:00Z">
              <w:r w:rsidRPr="00116BE0" w:rsidDel="00073921">
                <w:t>Range</w:t>
              </w:r>
            </w:moveFrom>
          </w:p>
        </w:tc>
        <w:tc>
          <w:tcPr>
            <w:tcW w:w="3461" w:type="pct"/>
          </w:tcPr>
          <w:p w14:paraId="14796421" w14:textId="588F747D" w:rsidR="005964F3" w:rsidRPr="00135F99" w:rsidDel="00073921" w:rsidRDefault="005964F3" w:rsidP="00464F97">
            <w:pPr>
              <w:rPr>
                <w:moveFrom w:id="393" w:author="Thomas Stockhammer (25/05/20)" w:date="2025-05-20T17:19:00Z" w16du:dateUtc="2025-05-20T08:19:00Z"/>
                <w:lang w:val="en-US"/>
              </w:rPr>
            </w:pPr>
            <w:moveFrom w:id="394" w:author="Thomas Stockhammer (25/05/20)" w:date="2025-05-20T17:19:00Z" w16du:dateUtc="2025-05-20T08:19:00Z">
              <w:r w:rsidRPr="00116BE0" w:rsidDel="00073921">
                <w:rPr>
                  <w:lang w:val="en-US"/>
                </w:rPr>
                <w:t>The restricted video range is used.</w:t>
              </w:r>
              <w:r w:rsidDel="00073921">
                <w:rPr>
                  <w:lang w:val="en-US"/>
                </w:rPr>
                <w:t xml:space="preserve">  </w:t>
              </w:r>
            </w:moveFrom>
          </w:p>
        </w:tc>
      </w:tr>
      <w:tr w:rsidR="005964F3" w:rsidDel="00073921" w14:paraId="3B687C21" w14:textId="64B8F0F3" w:rsidTr="00464F97">
        <w:tc>
          <w:tcPr>
            <w:tcW w:w="1539" w:type="pct"/>
          </w:tcPr>
          <w:p w14:paraId="5C688491" w14:textId="0410425C" w:rsidR="005964F3" w:rsidRPr="00116BE0" w:rsidDel="00073921" w:rsidRDefault="005964F3" w:rsidP="00464F97">
            <w:pPr>
              <w:rPr>
                <w:moveFrom w:id="395" w:author="Thomas Stockhammer (25/05/20)" w:date="2025-05-20T17:19:00Z" w16du:dateUtc="2025-05-20T08:19:00Z"/>
              </w:rPr>
            </w:pPr>
            <w:moveFrom w:id="396" w:author="Thomas Stockhammer (25/05/20)" w:date="2025-05-20T17:19:00Z" w16du:dateUtc="2025-05-20T08:19:00Z">
              <w:r w:rsidDel="00073921">
                <w:t>Stereoscopic Video</w:t>
              </w:r>
            </w:moveFrom>
          </w:p>
        </w:tc>
        <w:tc>
          <w:tcPr>
            <w:tcW w:w="3461" w:type="pct"/>
          </w:tcPr>
          <w:p w14:paraId="30B28FA2" w14:textId="5429AAE7" w:rsidR="005964F3" w:rsidDel="00073921" w:rsidRDefault="005964F3" w:rsidP="00464F97">
            <w:pPr>
              <w:rPr>
                <w:moveFrom w:id="397" w:author="Thomas Stockhammer (25/05/20)" w:date="2025-05-20T17:19:00Z" w16du:dateUtc="2025-05-20T08:19:00Z"/>
                <w:lang w:val="en-US"/>
              </w:rPr>
            </w:pPr>
            <w:moveFrom w:id="398" w:author="Thomas Stockhammer (25/05/20)" w:date="2025-05-20T17:19:00Z" w16du:dateUtc="2025-05-20T08:19:00Z">
              <w:r w:rsidDel="00073921">
                <w:rPr>
                  <w:lang w:val="en-US"/>
                </w:rPr>
                <w:t>A signal for the Left and for the Right Eye is provided whereby the signals have the identical parameters as above and are timely synchronized.</w:t>
              </w:r>
            </w:moveFrom>
          </w:p>
          <w:p w14:paraId="4D3D1557" w14:textId="36F6BA5F" w:rsidR="005964F3" w:rsidRPr="00116BE0" w:rsidDel="00073921" w:rsidRDefault="005964F3" w:rsidP="00464F97">
            <w:pPr>
              <w:rPr>
                <w:moveFrom w:id="399" w:author="Thomas Stockhammer (25/05/20)" w:date="2025-05-20T17:19:00Z" w16du:dateUtc="2025-05-20T08:19:00Z"/>
                <w:lang w:val="en-US"/>
              </w:rPr>
            </w:pPr>
            <w:moveFrom w:id="400" w:author="Thomas Stockhammer (25/05/20)" w:date="2025-05-20T17:19:00Z" w16du:dateUtc="2025-05-20T08:19:00Z">
              <w:r w:rsidDel="00073921">
                <w:rPr>
                  <w:lang w:val="en-US"/>
                </w:rPr>
                <w:t>The signal may be provided as two individual signals for each eye, or in a frame-packed version.</w:t>
              </w:r>
            </w:moveFrom>
          </w:p>
        </w:tc>
      </w:tr>
    </w:tbl>
    <w:p w14:paraId="326EC971" w14:textId="77777777" w:rsidR="005964F3" w:rsidRDefault="005964F3" w:rsidP="005964F3">
      <w:pPr>
        <w:pStyle w:val="Heading2"/>
      </w:pPr>
      <w:bookmarkStart w:id="401" w:name="_Toc195793217"/>
      <w:bookmarkStart w:id="402" w:name="_Toc191022723"/>
      <w:bookmarkStart w:id="403" w:name="_Toc129708876"/>
      <w:moveFromRangeEnd w:id="360"/>
      <w:r>
        <w:t>4</w:t>
      </w:r>
      <w:r w:rsidRPr="004D3578">
        <w:t>.</w:t>
      </w:r>
      <w:r>
        <w:t>5</w:t>
      </w:r>
      <w:r w:rsidRPr="004D3578">
        <w:tab/>
      </w:r>
      <w:r>
        <w:t>Common Bitstream Constraints</w:t>
      </w:r>
      <w:bookmarkEnd w:id="401"/>
      <w:bookmarkEnd w:id="402"/>
    </w:p>
    <w:p w14:paraId="5F32CA84" w14:textId="77777777" w:rsidR="005964F3" w:rsidRDefault="005964F3" w:rsidP="005964F3">
      <w:pPr>
        <w:pStyle w:val="Heading3"/>
      </w:pPr>
      <w:bookmarkStart w:id="404" w:name="_Toc195793218"/>
      <w:bookmarkStart w:id="405" w:name="_Toc191022724"/>
      <w:r>
        <w:t>4.5.1</w:t>
      </w:r>
      <w:r>
        <w:tab/>
        <w:t>General</w:t>
      </w:r>
      <w:bookmarkEnd w:id="404"/>
      <w:bookmarkEnd w:id="405"/>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406" w:name="_Toc195793219"/>
      <w:bookmarkStart w:id="407" w:name="_Toc191022725"/>
      <w:r>
        <w:t>4.5.2</w:t>
      </w:r>
      <w:r>
        <w:tab/>
        <w:t>AVC</w:t>
      </w:r>
      <w:r w:rsidRPr="005200A3">
        <w:t xml:space="preserve"> </w:t>
      </w:r>
      <w:r>
        <w:t>Bitstreams</w:t>
      </w:r>
      <w:bookmarkEnd w:id="406"/>
      <w:bookmarkEnd w:id="407"/>
    </w:p>
    <w:p w14:paraId="58A664C1" w14:textId="357A94A3" w:rsidR="002470E7" w:rsidRDefault="002470E7" w:rsidP="002470E7">
      <w:pPr>
        <w:rPr>
          <w:ins w:id="408" w:author="Thomas Stockhammer (25/05/20)" w:date="2025-05-20T15:16:00Z" w16du:dateUtc="2025-05-20T06:16:00Z"/>
        </w:rPr>
      </w:pPr>
      <w:ins w:id="409" w:author="Thomas Stockhammer (25/05/20)" w:date="2025-05-20T15:16:00Z" w16du:dateUtc="2025-05-20T06:16:00Z">
        <w:r>
          <w:rPr>
            <w:bCs/>
          </w:rPr>
          <w:t xml:space="preserve">For an </w:t>
        </w:r>
        <w:r>
          <w:t>AVC/ITU-T H.264 [h26</w:t>
        </w:r>
        <w:r>
          <w:t>4</w:t>
        </w:r>
        <w:r>
          <w:t xml:space="preserve">] bitstream, </w:t>
        </w:r>
        <w:r>
          <w:rPr>
            <w:i/>
            <w:iCs/>
          </w:rPr>
          <w:t>motion-vector constraints</w:t>
        </w:r>
        <w:r>
          <w:t xml:space="preserve"> are defined that the bitstream does neither include horizontal motion vector component values that exceed the range from −2048 to 2047, inclusive, nor does have vertical motion vector component values that exceed the range from −512 to 511, inclusive, in units of ¼ luma sample displacement. </w:t>
        </w:r>
      </w:ins>
    </w:p>
    <w:p w14:paraId="02741AB5" w14:textId="77777777" w:rsidR="002470E7" w:rsidRDefault="002470E7" w:rsidP="002470E7">
      <w:pPr>
        <w:pStyle w:val="NO"/>
        <w:rPr>
          <w:ins w:id="410" w:author="Thomas Stockhammer (25/05/20)" w:date="2025-05-20T15:16:00Z" w16du:dateUtc="2025-05-20T06:16:00Z"/>
        </w:rPr>
      </w:pPr>
      <w:ins w:id="411" w:author="Thomas Stockhammer (25/05/20)" w:date="2025-05-20T15:16:00Z" w16du:dateUtc="2025-05-20T06:16:00Z">
        <w:r>
          <w:t xml:space="preserve">NOTE: </w:t>
        </w:r>
        <w:r>
          <w:tab/>
          <w:t xml:space="preserve">This constraint should be indicated by using values of </w:t>
        </w:r>
        <w:r>
          <w:rPr>
            <w:rFonts w:ascii="Courier New" w:hAnsi="Courier New" w:cs="Courier New"/>
            <w:rPrChange w:id="412" w:author="Unknown" w:date="2025-05-13T19:17:00Z">
              <w:rPr/>
            </w:rPrChange>
          </w:rPr>
          <w:t>log2_max_mv_length_horizontal</w:t>
        </w:r>
        <w:r>
          <w:t xml:space="preserve"> less than or equal to 11 and values of </w:t>
        </w:r>
        <w:r>
          <w:rPr>
            <w:rFonts w:ascii="Courier New" w:hAnsi="Courier New" w:cs="Courier New"/>
            <w:rPrChange w:id="413" w:author="Unknown" w:date="2025-05-13T19:17:00Z">
              <w:rPr/>
            </w:rPrChange>
          </w:rPr>
          <w:t>log2_max_mv_length_vertical</w:t>
        </w:r>
        <w:r>
          <w:t xml:space="preserve"> less than or equal to 9.</w:t>
        </w:r>
      </w:ins>
    </w:p>
    <w:p w14:paraId="3B313605" w14:textId="75DD6C6F" w:rsidR="002470E7" w:rsidRDefault="002470E7" w:rsidP="002470E7">
      <w:pPr>
        <w:rPr>
          <w:ins w:id="414" w:author="Thomas Stockhammer (25/05/20)" w:date="2025-05-20T15:16:00Z" w16du:dateUtc="2025-05-20T06:16:00Z"/>
        </w:rPr>
      </w:pPr>
      <w:ins w:id="415" w:author="Thomas Stockhammer (25/05/20)" w:date="2025-05-20T15:16:00Z" w16du:dateUtc="2025-05-20T06:16:00Z">
        <w:r>
          <w:rPr>
            <w:bCs/>
          </w:rPr>
          <w:t xml:space="preserve">For an </w:t>
        </w:r>
        <w:r>
          <w:t>AVC/ITU-T H.264 [h26</w:t>
        </w:r>
      </w:ins>
      <w:ins w:id="416" w:author="Thomas Stockhammer (25/05/20)" w:date="2025-05-20T15:17:00Z" w16du:dateUtc="2025-05-20T06:17:00Z">
        <w:r>
          <w:t>4</w:t>
        </w:r>
      </w:ins>
      <w:ins w:id="417" w:author="Thomas Stockhammer (25/05/20)" w:date="2025-05-20T15:16:00Z" w16du:dateUtc="2025-05-20T06:16:00Z">
        <w:r>
          <w:t xml:space="preserve">] bitstream, </w:t>
        </w:r>
        <w:r>
          <w:rPr>
            <w:i/>
            <w:iCs/>
          </w:rPr>
          <w:t>rate constraints</w:t>
        </w:r>
        <w:r>
          <w:t xml:space="preserve"> are defined that the for the bitstream, </w:t>
        </w:r>
      </w:ins>
    </w:p>
    <w:p w14:paraId="69F2345C" w14:textId="77777777" w:rsidR="002470E7" w:rsidRDefault="002470E7" w:rsidP="002470E7">
      <w:pPr>
        <w:pStyle w:val="B1"/>
        <w:rPr>
          <w:ins w:id="418" w:author="Thomas Stockhammer (25/05/20)" w:date="2025-05-20T15:16:00Z" w16du:dateUtc="2025-05-20T06:16:00Z"/>
        </w:rPr>
      </w:pPr>
      <w:ins w:id="419" w:author="Thomas Stockhammer (25/05/20)" w:date="2025-05-20T15:16:00Z" w16du:dateUtc="2025-05-20T06:16:00Z">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 and</w:t>
        </w:r>
      </w:ins>
    </w:p>
    <w:p w14:paraId="318747EE" w14:textId="259C75CB" w:rsidR="005964F3" w:rsidDel="002470E7" w:rsidRDefault="002470E7" w:rsidP="002470E7">
      <w:pPr>
        <w:pStyle w:val="B1"/>
        <w:rPr>
          <w:del w:id="420" w:author="Thomas Stockhammer (25/05/20)" w:date="2025-05-20T15:16:00Z" w16du:dateUtc="2025-05-20T06:16:00Z"/>
        </w:rPr>
        <w:pPrChange w:id="421" w:author="Thomas Stockhammer (25/05/20)" w:date="2025-05-20T15:17:00Z" w16du:dateUtc="2025-05-20T06:17:00Z">
          <w:pPr/>
        </w:pPrChange>
      </w:pPr>
      <w:ins w:id="422" w:author="Thomas Stockhammer (25/05/20)" w:date="2025-05-20T15:16:00Z" w16du:dateUtc="2025-05-20T06:16:00Z">
        <w:r>
          <w:t>-</w:t>
        </w:r>
        <w:r>
          <w:tab/>
          <w:t xml:space="preserve">the bitstream does not contain more than </w:t>
        </w:r>
        <w:r>
          <w:rPr>
            <w:rFonts w:ascii="Courier New" w:hAnsi="Courier New" w:cs="Courier New"/>
          </w:rPr>
          <w:t>16</w:t>
        </w:r>
        <w:r>
          <w:t xml:space="preserve"> slices per picture.</w:t>
        </w:r>
      </w:ins>
      <w:del w:id="423" w:author="Thomas Stockhammer (25/05/20)" w:date="2025-05-20T15:16:00Z" w16du:dateUtc="2025-05-20T06:16:00Z">
        <w:r w:rsidR="005964F3" w:rsidDel="002470E7">
          <w:rPr>
            <w:bCs/>
          </w:rPr>
          <w:delText xml:space="preserve">The following definitions are provided for </w:delText>
        </w:r>
        <w:r w:rsidR="005964F3" w:rsidDel="002470E7">
          <w:delText>AVC</w:delText>
        </w:r>
        <w:r w:rsidR="005964F3" w:rsidRPr="003949C4" w:rsidDel="002470E7">
          <w:delText>/ITU-T H.2</w:delText>
        </w:r>
        <w:r w:rsidR="005964F3" w:rsidDel="002470E7">
          <w:delText>64</w:delText>
        </w:r>
        <w:r w:rsidR="005964F3" w:rsidRPr="003949C4" w:rsidDel="002470E7">
          <w:delText xml:space="preserve"> [h26</w:delText>
        </w:r>
        <w:r w:rsidR="005964F3" w:rsidDel="002470E7">
          <w:delText>4</w:delText>
        </w:r>
        <w:r w:rsidR="005964F3" w:rsidRPr="003949C4" w:rsidDel="002470E7">
          <w:delText>] bitstream</w:delText>
        </w:r>
        <w:r w:rsidR="005964F3" w:rsidDel="002470E7">
          <w:delText>s.</w:delText>
        </w:r>
      </w:del>
    </w:p>
    <w:p w14:paraId="2DDF463C" w14:textId="4F06F308" w:rsidR="005964F3" w:rsidRPr="008B46CD" w:rsidRDefault="005964F3" w:rsidP="002470E7">
      <w:pPr>
        <w:pStyle w:val="B1"/>
        <w:pPrChange w:id="424" w:author="Thomas Stockhammer (25/05/20)" w:date="2025-05-20T15:17:00Z" w16du:dateUtc="2025-05-20T06:17:00Z">
          <w:pPr>
            <w:pStyle w:val="EditorsNote"/>
          </w:pPr>
        </w:pPrChange>
      </w:pPr>
      <w:del w:id="425" w:author="Thomas Stockhammer (25/05/20)" w:date="2025-05-20T15:16:00Z" w16du:dateUtc="2025-05-20T06:16:00Z">
        <w:r w:rsidDel="002470E7">
          <w:delText>Editor’s Note: This needs to be completed in alignment with HEVC.</w:delText>
        </w:r>
      </w:del>
    </w:p>
    <w:p w14:paraId="69963E4A" w14:textId="77777777" w:rsidR="005964F3" w:rsidRDefault="005964F3" w:rsidP="005964F3">
      <w:pPr>
        <w:pStyle w:val="Heading3"/>
      </w:pPr>
      <w:bookmarkStart w:id="426" w:name="_Toc195793220"/>
      <w:bookmarkStart w:id="427" w:name="_Toc191022726"/>
      <w:r>
        <w:t>4.5.3</w:t>
      </w:r>
      <w:r>
        <w:tab/>
      </w:r>
      <w:r w:rsidRPr="005200A3">
        <w:t xml:space="preserve">HEVC </w:t>
      </w:r>
      <w:r>
        <w:t>Bitstreams</w:t>
      </w:r>
      <w:bookmarkEnd w:id="426"/>
      <w:bookmarkEnd w:id="427"/>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lastRenderedPageBreak/>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p>
    <w:p w14:paraId="438FBFB9" w14:textId="77777777"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p>
    <w:p w14:paraId="31C6312C" w14:textId="77777777" w:rsidR="005964F3" w:rsidRDefault="005964F3" w:rsidP="005964F3">
      <w:pPr>
        <w:ind w:left="851" w:hanging="284"/>
      </w:pPr>
      <w:r>
        <w:lastRenderedPageBreak/>
        <w:t>-</w:t>
      </w:r>
      <w:r>
        <w:tab/>
        <w:t xml:space="preserve">The value of </w:t>
      </w:r>
      <w:r w:rsidRPr="008958AB">
        <w:rPr>
          <w:rFonts w:ascii="Courier New" w:hAnsi="Courier New"/>
        </w:rPr>
        <w:t>current_frame_is_frame0_flag</w:t>
      </w:r>
      <w:r>
        <w:t xml:space="preserve"> shall be set to 0.</w:t>
      </w:r>
    </w:p>
    <w:p w14:paraId="1B593815" w14:textId="773C3753"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 remain the same throughout the bitstream. </w:t>
      </w:r>
    </w:p>
    <w:p w14:paraId="1B151B7A" w14:textId="7EEE1318"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 and the </w:t>
      </w:r>
      <w:r w:rsidRPr="008958AB">
        <w:rPr>
          <w:rFonts w:ascii="Courier New" w:hAnsi="Courier New"/>
        </w:rPr>
        <w:t>aspect_ratio_idc</w:t>
      </w:r>
      <w:r>
        <w:t xml:space="preserve"> shall be set to 1.</w:t>
      </w:r>
    </w:p>
    <w:p w14:paraId="13CBC6E7" w14:textId="01E3653D" w:rsidR="005964F3" w:rsidRPr="00222BFA" w:rsidRDefault="005964F3" w:rsidP="005964F3">
      <w:pPr>
        <w:pStyle w:val="B1"/>
      </w:pPr>
      <w:r>
        <w:t xml:space="preserve">- </w:t>
      </w:r>
      <w:r>
        <w:tab/>
        <w:t>All parameters shall remain the same for the entire bitstream.</w:t>
      </w:r>
    </w:p>
    <w:p w14:paraId="0B9A4C82" w14:textId="77777777" w:rsidR="005964F3" w:rsidRDefault="005964F3" w:rsidP="005964F3">
      <w:pPr>
        <w:pStyle w:val="Heading2"/>
      </w:pPr>
      <w:bookmarkStart w:id="428" w:name="_Toc195793221"/>
      <w:bookmarkStart w:id="429" w:name="_Toc191022727"/>
      <w:r>
        <w:t>4</w:t>
      </w:r>
      <w:r w:rsidRPr="004D3578">
        <w:t>.</w:t>
      </w:r>
      <w:r>
        <w:t>6</w:t>
      </w:r>
      <w:r w:rsidRPr="004D3578">
        <w:tab/>
      </w:r>
      <w:r>
        <w:t>Reference API parameters</w:t>
      </w:r>
      <w:bookmarkEnd w:id="295"/>
      <w:bookmarkEnd w:id="428"/>
      <w:bookmarkEnd w:id="429"/>
    </w:p>
    <w:p w14:paraId="3975E0BB" w14:textId="77777777" w:rsidR="005964F3" w:rsidRDefault="005964F3" w:rsidP="005964F3">
      <w:pPr>
        <w:pStyle w:val="Heading3"/>
      </w:pPr>
      <w:bookmarkStart w:id="430" w:name="_Toc195793222"/>
      <w:bookmarkStart w:id="431" w:name="_Toc191022728"/>
      <w:r>
        <w:t>4.6.1</w:t>
      </w:r>
      <w:r>
        <w:tab/>
        <w:t>Introduction</w:t>
      </w:r>
      <w:bookmarkEnd w:id="430"/>
      <w:bookmarkEnd w:id="431"/>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432" w:name="_Toc195793223"/>
      <w:bookmarkStart w:id="433" w:name="_Toc191022729"/>
      <w:r>
        <w:t>4.6.2</w:t>
      </w:r>
      <w:r>
        <w:tab/>
        <w:t>Video Decoder API Parameters</w:t>
      </w:r>
      <w:bookmarkEnd w:id="432"/>
      <w:bookmarkEnd w:id="433"/>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5200A3" w:rsidRDefault="00CC5EC6" w:rsidP="00464F97">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r>
              <w:t>.</w:t>
            </w:r>
          </w:p>
        </w:tc>
        <w:tc>
          <w:tcPr>
            <w:tcW w:w="797" w:type="pct"/>
          </w:tcPr>
          <w:p w14:paraId="31E4DA10" w14:textId="77777777" w:rsidR="00CC5EC6" w:rsidRDefault="00CC5EC6" w:rsidP="00464F97">
            <w:pPr>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5200A3" w:rsidRDefault="00CC5EC6" w:rsidP="00464F97">
            <w:pPr>
              <w:rPr>
                <w:rFonts w:ascii="Courier New" w:hAnsi="Courier New" w:cs="Courier New"/>
              </w:rPr>
            </w:pPr>
            <w:r w:rsidRPr="005200A3">
              <w:rPr>
                <w:rFonts w:ascii="Courier New" w:hAnsi="Courier New" w:cs="Courier New"/>
              </w:rPr>
              <w:t>codecs</w:t>
            </w:r>
          </w:p>
        </w:tc>
        <w:tc>
          <w:tcPr>
            <w:tcW w:w="3293" w:type="pct"/>
          </w:tcPr>
          <w:p w14:paraId="5BBAFF07" w14:textId="0EAD5880" w:rsidR="00CC5EC6" w:rsidRPr="00116BE0" w:rsidRDefault="00CC5EC6" w:rsidP="00464F97">
            <w:r>
              <w:t>Specifies through a well-defined string the codec parameters which the encoded video signal is compliant to.</w:t>
            </w:r>
          </w:p>
        </w:tc>
        <w:tc>
          <w:tcPr>
            <w:tcW w:w="797" w:type="pct"/>
          </w:tcPr>
          <w:p w14:paraId="2FD69C91" w14:textId="77777777" w:rsidR="00CC5EC6" w:rsidRPr="00116BE0" w:rsidRDefault="00CC5EC6" w:rsidP="00464F97">
            <w:r>
              <w:t>required</w:t>
            </w:r>
          </w:p>
        </w:tc>
      </w:tr>
      <w:tr w:rsidR="00CC5EC6" w:rsidRPr="00116BE0" w14:paraId="5CBC04C8" w14:textId="77777777" w:rsidTr="00464F97">
        <w:tc>
          <w:tcPr>
            <w:tcW w:w="910" w:type="pct"/>
          </w:tcPr>
          <w:p w14:paraId="793BA8D3" w14:textId="2B28EEE2" w:rsidR="00CC5EC6" w:rsidRPr="005200A3" w:rsidRDefault="00CC5EC6" w:rsidP="00464F97">
            <w:pPr>
              <w:rPr>
                <w:rFonts w:ascii="Courier New" w:hAnsi="Courier New" w:cs="Courier New"/>
              </w:rPr>
            </w:pPr>
            <w:r>
              <w:rPr>
                <w:rFonts w:ascii="Courier New" w:hAnsi="Courier New" w:cs="Courier New"/>
              </w:rPr>
              <w:t>video format parameters</w:t>
            </w:r>
          </w:p>
        </w:tc>
        <w:tc>
          <w:tcPr>
            <w:tcW w:w="3293" w:type="pct"/>
          </w:tcPr>
          <w:p w14:paraId="00C8AE6D" w14:textId="77777777" w:rsidR="00CC5EC6" w:rsidRPr="00116BE0" w:rsidRDefault="00CC5EC6" w:rsidP="00464F97">
            <w:r>
              <w:t>Specifies additional video format parameters as defined in Table 4.4.2.1 to describe the signal and to initialize the encoder.</w:t>
            </w:r>
          </w:p>
        </w:tc>
        <w:tc>
          <w:tcPr>
            <w:tcW w:w="797" w:type="pct"/>
          </w:tcPr>
          <w:p w14:paraId="2DD8442C" w14:textId="77777777" w:rsidR="00CC5EC6" w:rsidRPr="00116BE0" w:rsidRDefault="00CC5EC6" w:rsidP="00464F97">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434" w:name="_Toc195793224"/>
      <w:bookmarkStart w:id="435" w:name="_Toc191022730"/>
      <w:r>
        <w:t>4.6.3</w:t>
      </w:r>
      <w:r>
        <w:tab/>
        <w:t>Video Encoder API Parameters</w:t>
      </w:r>
      <w:bookmarkEnd w:id="434"/>
      <w:bookmarkEnd w:id="435"/>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436" w:name="_Toc195793225"/>
      <w:r>
        <w:t>4.6.4</w:t>
      </w:r>
      <w:r>
        <w:tab/>
        <w:t>Player API Parameters</w:t>
      </w:r>
      <w:bookmarkEnd w:id="436"/>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lastRenderedPageBreak/>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shd w:val="clear" w:color="auto" w:fill="auto"/>
          </w:tcPr>
          <w:p w14:paraId="2012C0F8" w14:textId="77777777" w:rsidR="003B6C81" w:rsidRPr="00116BE0" w:rsidRDefault="003B6C81" w:rsidP="00464F97">
            <w:pPr>
              <w:pStyle w:val="TH"/>
            </w:pPr>
            <w:r w:rsidRPr="00116BE0">
              <w:t>Parameter</w:t>
            </w:r>
          </w:p>
        </w:tc>
        <w:tc>
          <w:tcPr>
            <w:tcW w:w="3069" w:type="pct"/>
            <w:shd w:val="clear" w:color="auto" w:fill="auto"/>
          </w:tcPr>
          <w:p w14:paraId="0A81B493" w14:textId="77777777" w:rsidR="003B6C81" w:rsidRPr="00116BE0" w:rsidRDefault="003B6C81" w:rsidP="00464F97">
            <w:pPr>
              <w:pStyle w:val="TH"/>
            </w:pPr>
            <w:r w:rsidRPr="00116BE0">
              <w:t>Restrictions</w:t>
            </w:r>
          </w:p>
        </w:tc>
        <w:tc>
          <w:tcPr>
            <w:tcW w:w="797" w:type="pct"/>
            <w:shd w:val="clear" w:color="auto" w:fill="auto"/>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shd w:val="clear" w:color="auto" w:fill="auto"/>
          </w:tcPr>
          <w:p w14:paraId="79A98DB3" w14:textId="77777777" w:rsidR="003B6C81" w:rsidRDefault="003B6C81" w:rsidP="00464F97">
            <w:pPr>
              <w:rPr>
                <w:rFonts w:ascii="Courier New" w:hAnsi="Courier New" w:cs="Courier New"/>
              </w:rPr>
            </w:pPr>
            <w:r>
              <w:rPr>
                <w:rFonts w:ascii="Courier New" w:hAnsi="Courier New" w:cs="Courier New"/>
              </w:rPr>
              <w:t>width</w:t>
            </w:r>
          </w:p>
        </w:tc>
        <w:tc>
          <w:tcPr>
            <w:tcW w:w="3069" w:type="pct"/>
            <w:shd w:val="clear" w:color="auto" w:fill="auto"/>
          </w:tcPr>
          <w:p w14:paraId="78ADF73F" w14:textId="77777777" w:rsidR="003B6C81" w:rsidRPr="00116BE0" w:rsidRDefault="003B6C81" w:rsidP="00464F97">
            <w:r>
              <w:rPr>
                <w:rFonts w:cs="Calibri"/>
              </w:rPr>
              <w:t>Specifies the width of a video player window, in pixels</w:t>
            </w:r>
          </w:p>
        </w:tc>
        <w:tc>
          <w:tcPr>
            <w:tcW w:w="797" w:type="pct"/>
            <w:shd w:val="clear" w:color="auto" w:fill="auto"/>
          </w:tcPr>
          <w:p w14:paraId="44F32964" w14:textId="77777777" w:rsidR="003B6C81" w:rsidRDefault="003B6C81" w:rsidP="00464F97">
            <w:pPr>
              <w:rPr>
                <w:rFonts w:cs="Calibri"/>
              </w:rPr>
            </w:pPr>
            <w:r>
              <w:rPr>
                <w:rFonts w:cs="Calibri"/>
              </w:rPr>
              <w:t>required</w:t>
            </w:r>
          </w:p>
        </w:tc>
      </w:tr>
      <w:tr w:rsidR="003B6C81" w:rsidRPr="00116BE0" w14:paraId="6DBE1908" w14:textId="77777777" w:rsidTr="00464F97">
        <w:tc>
          <w:tcPr>
            <w:tcW w:w="1134" w:type="pct"/>
            <w:shd w:val="clear" w:color="auto" w:fill="auto"/>
          </w:tcPr>
          <w:p w14:paraId="569421BD" w14:textId="77777777" w:rsidR="003B6C81" w:rsidRDefault="003B6C81" w:rsidP="00464F97">
            <w:pPr>
              <w:rPr>
                <w:rFonts w:ascii="Courier New" w:hAnsi="Courier New" w:cs="Courier New"/>
              </w:rPr>
            </w:pPr>
            <w:r>
              <w:rPr>
                <w:rFonts w:ascii="Courier New" w:hAnsi="Courier New" w:cs="Courier New"/>
              </w:rPr>
              <w:t>height</w:t>
            </w:r>
          </w:p>
        </w:tc>
        <w:tc>
          <w:tcPr>
            <w:tcW w:w="3069" w:type="pct"/>
            <w:shd w:val="clear" w:color="auto" w:fill="auto"/>
          </w:tcPr>
          <w:p w14:paraId="0BDF32A5" w14:textId="77777777" w:rsidR="003B6C81" w:rsidRPr="00116BE0" w:rsidRDefault="003B6C81" w:rsidP="00464F97">
            <w:r>
              <w:rPr>
                <w:rFonts w:cs="Calibri"/>
              </w:rPr>
              <w:t>Specifies the width of a video player window, in pixels</w:t>
            </w:r>
            <w:r w:rsidRPr="00116BE0">
              <w:t>.</w:t>
            </w:r>
          </w:p>
        </w:tc>
        <w:tc>
          <w:tcPr>
            <w:tcW w:w="797" w:type="pct"/>
            <w:shd w:val="clear" w:color="auto" w:fill="auto"/>
          </w:tcPr>
          <w:p w14:paraId="0CA69566" w14:textId="77777777" w:rsidR="003B6C81" w:rsidRDefault="003B6C81" w:rsidP="00464F97">
            <w:pPr>
              <w:rPr>
                <w:rFonts w:cs="Calibri"/>
              </w:rPr>
            </w:pPr>
            <w:r>
              <w:rPr>
                <w:rFonts w:cs="Calibri"/>
              </w:rPr>
              <w:t>required</w:t>
            </w:r>
          </w:p>
        </w:tc>
      </w:tr>
      <w:tr w:rsidR="003B6C81" w:rsidRPr="00116BE0" w14:paraId="3A467C5F" w14:textId="77777777" w:rsidTr="00464F97">
        <w:tc>
          <w:tcPr>
            <w:tcW w:w="1134" w:type="pct"/>
            <w:shd w:val="clear" w:color="auto" w:fill="auto"/>
          </w:tcPr>
          <w:p w14:paraId="30D343D7" w14:textId="77777777" w:rsidR="003B6C81" w:rsidRDefault="003B6C81" w:rsidP="00464F97">
            <w:pPr>
              <w:rPr>
                <w:rFonts w:ascii="Courier New" w:hAnsi="Courier New" w:cs="Courier New"/>
              </w:rPr>
            </w:pPr>
            <w:r>
              <w:rPr>
                <w:rFonts w:ascii="Courier New" w:hAnsi="Courier New" w:cs="Courier New"/>
              </w:rPr>
              <w:t>video format parameters</w:t>
            </w:r>
          </w:p>
        </w:tc>
        <w:tc>
          <w:tcPr>
            <w:tcW w:w="3069" w:type="pct"/>
            <w:shd w:val="clear" w:color="auto" w:fill="auto"/>
          </w:tcPr>
          <w:p w14:paraId="33DE535E" w14:textId="77777777" w:rsidR="003B6C81" w:rsidRPr="00116BE0" w:rsidRDefault="003B6C81" w:rsidP="00464F97">
            <w:r>
              <w:t>Specifies additional video format parameters as defined in Table 4.4.2-1 to describe the signal.</w:t>
            </w:r>
          </w:p>
        </w:tc>
        <w:tc>
          <w:tcPr>
            <w:tcW w:w="797" w:type="pct"/>
            <w:shd w:val="clear" w:color="auto" w:fill="auto"/>
          </w:tcPr>
          <w:p w14:paraId="733102D4" w14:textId="77777777" w:rsidR="003B6C81" w:rsidRPr="00116BE0" w:rsidRDefault="003B6C81" w:rsidP="00464F97">
            <w:r>
              <w:t>optional</w:t>
            </w:r>
          </w:p>
        </w:tc>
      </w:tr>
    </w:tbl>
    <w:p w14:paraId="58782916" w14:textId="6BFE13E3" w:rsidR="003B6C81" w:rsidRPr="001E5E5C" w:rsidRDefault="003B6C81" w:rsidP="003B6C81">
      <w:pPr>
        <w:pStyle w:val="EditorsNote"/>
      </w:pPr>
      <w:r w:rsidRPr="00BA6732">
        <w:t xml:space="preserve">Editor’s Note: The </w:t>
      </w:r>
      <w:r>
        <w:t>relationship between the width and height in the above table and the spatial resolution of the video signal needs be to be clarified.</w:t>
      </w:r>
    </w:p>
    <w:p w14:paraId="55B955DE" w14:textId="77777777" w:rsidR="005964F3" w:rsidRDefault="005964F3" w:rsidP="008958AB">
      <w:pPr>
        <w:pStyle w:val="Heading1"/>
        <w:pBdr>
          <w:top w:val="none" w:sz="0" w:space="0" w:color="auto"/>
        </w:pBdr>
      </w:pPr>
      <w:bookmarkStart w:id="437" w:name="_Toc175313606"/>
      <w:bookmarkStart w:id="438" w:name="_Toc195793226"/>
      <w:bookmarkStart w:id="439" w:name="_Toc191022731"/>
      <w:r>
        <w:t>5</w:t>
      </w:r>
      <w:r w:rsidRPr="004D3578">
        <w:tab/>
      </w:r>
      <w:r>
        <w:t>Video Coding Capabilities</w:t>
      </w:r>
      <w:bookmarkEnd w:id="437"/>
      <w:bookmarkEnd w:id="438"/>
      <w:bookmarkEnd w:id="439"/>
    </w:p>
    <w:p w14:paraId="42200EEC" w14:textId="77777777" w:rsidR="005964F3" w:rsidRDefault="005964F3" w:rsidP="005964F3">
      <w:pPr>
        <w:pStyle w:val="Heading2"/>
      </w:pPr>
      <w:bookmarkStart w:id="440" w:name="_Toc175313607"/>
      <w:bookmarkStart w:id="441" w:name="_Toc195793227"/>
      <w:bookmarkStart w:id="442" w:name="_Toc191022732"/>
      <w:r>
        <w:t>5</w:t>
      </w:r>
      <w:r w:rsidRPr="004D3578">
        <w:t>.</w:t>
      </w:r>
      <w:r>
        <w:t>1</w:t>
      </w:r>
      <w:r w:rsidRPr="004D3578">
        <w:tab/>
      </w:r>
      <w:r>
        <w:t>Overview</w:t>
      </w:r>
      <w:bookmarkEnd w:id="440"/>
      <w:bookmarkEnd w:id="441"/>
      <w:bookmarkEnd w:id="442"/>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443" w:name="_Toc175313608"/>
      <w:bookmarkStart w:id="444" w:name="_Toc181014541"/>
      <w:bookmarkEnd w:id="403"/>
      <w:r w:rsidRPr="00DA052A">
        <w:rPr>
          <w:rFonts w:ascii="Arial" w:hAnsi="Arial"/>
          <w:sz w:val="32"/>
        </w:rPr>
        <w:t>5.2</w:t>
      </w:r>
      <w:r w:rsidRPr="00DA052A">
        <w:rPr>
          <w:rFonts w:ascii="Arial" w:hAnsi="Arial"/>
          <w:sz w:val="32"/>
        </w:rPr>
        <w:tab/>
        <w:t>Codecs, Profiles and Levels</w:t>
      </w:r>
      <w:bookmarkEnd w:id="443"/>
    </w:p>
    <w:p w14:paraId="37CC7CC3" w14:textId="77777777" w:rsidR="005964F3" w:rsidRPr="00DA052A" w:rsidRDefault="005964F3" w:rsidP="005964F3">
      <w:pPr>
        <w:keepNext/>
        <w:keepLines/>
        <w:spacing w:before="120"/>
        <w:outlineLvl w:val="2"/>
      </w:pPr>
      <w:bookmarkStart w:id="445" w:name="_Toc175313609"/>
      <w:r w:rsidRPr="00DA052A">
        <w:rPr>
          <w:rFonts w:ascii="Arial" w:hAnsi="Arial"/>
          <w:sz w:val="28"/>
        </w:rPr>
        <w:t>5.2.1</w:t>
      </w:r>
      <w:r w:rsidRPr="00DA052A">
        <w:rPr>
          <w:rFonts w:ascii="Arial" w:hAnsi="Arial"/>
          <w:sz w:val="28"/>
        </w:rPr>
        <w:tab/>
        <w:t>Codec &amp; profile</w:t>
      </w:r>
      <w:bookmarkEnd w:id="445"/>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77777777" w:rsidR="005964F3" w:rsidRPr="009B0F28" w:rsidRDefault="005964F3" w:rsidP="005964F3">
      <w:pPr>
        <w:ind w:left="568" w:hanging="284"/>
      </w:pPr>
      <w:r w:rsidRPr="001720AC">
        <w:t>-</w:t>
      </w:r>
      <w:r w:rsidRPr="001720AC">
        <w:tab/>
        <w:t>HEVC/H.265 Main-10 Profile Main Tier</w:t>
      </w:r>
      <w:r w:rsidRPr="009B0F28">
        <w:t xml:space="preserve"> [h265].</w:t>
      </w:r>
    </w:p>
    <w:p w14:paraId="3F6DEDA6" w14:textId="77777777" w:rsidR="005964F3" w:rsidRPr="009B0F28" w:rsidRDefault="005964F3" w:rsidP="005964F3">
      <w:pPr>
        <w:ind w:left="568" w:hanging="284"/>
      </w:pPr>
      <w:r w:rsidRPr="009B0F28">
        <w:t>-</w:t>
      </w:r>
      <w:r w:rsidRPr="009B0F28">
        <w:tab/>
        <w:t>HEVC/H.265 Multiview Main 10 Main Tier [h265].</w:t>
      </w:r>
    </w:p>
    <w:p w14:paraId="7742D3AA" w14:textId="77777777" w:rsidR="005964F3" w:rsidRPr="00DA052A" w:rsidRDefault="005964F3" w:rsidP="005964F3">
      <w:pPr>
        <w:ind w:left="568" w:hanging="284"/>
      </w:pPr>
      <w:r w:rsidRPr="008958AB">
        <w:rPr>
          <w:highlight w:val="yellow"/>
        </w:rPr>
        <w:t>[-</w:t>
      </w:r>
      <w:r w:rsidRPr="008958AB">
        <w:rPr>
          <w:highlight w:val="yellow"/>
        </w:rPr>
        <w:tab/>
        <w:t>HEVC/H.265 Multiview Extended 10 Tier [h265].]</w:t>
      </w:r>
    </w:p>
    <w:p w14:paraId="59BF2335" w14:textId="77777777" w:rsidR="005964F3" w:rsidRPr="00DA052A" w:rsidRDefault="005964F3" w:rsidP="005964F3">
      <w:pPr>
        <w:keepNext/>
        <w:keepLines/>
        <w:spacing w:before="120"/>
        <w:outlineLvl w:val="2"/>
      </w:pPr>
      <w:bookmarkStart w:id="446" w:name="_Toc175313610"/>
      <w:r w:rsidRPr="00DA052A">
        <w:rPr>
          <w:rFonts w:ascii="Arial" w:hAnsi="Arial"/>
          <w:sz w:val="28"/>
        </w:rPr>
        <w:t>5.2.2</w:t>
      </w:r>
      <w:r w:rsidRPr="00DA052A">
        <w:rPr>
          <w:rFonts w:ascii="Arial" w:hAnsi="Arial"/>
          <w:sz w:val="28"/>
        </w:rPr>
        <w:tab/>
        <w:t>Codec &amp; profile &amp; Levels</w:t>
      </w:r>
      <w:bookmarkEnd w:id="446"/>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lastRenderedPageBreak/>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Pr="00DA052A" w:rsidRDefault="005964F3" w:rsidP="005964F3">
      <w:pPr>
        <w:keepNext/>
        <w:keepLines/>
        <w:spacing w:before="180"/>
        <w:ind w:left="1134" w:hanging="1134"/>
        <w:outlineLvl w:val="1"/>
      </w:pPr>
      <w:bookmarkStart w:id="447" w:name="_Toc175313611"/>
      <w:r w:rsidRPr="00DA052A">
        <w:rPr>
          <w:rFonts w:ascii="Arial" w:hAnsi="Arial"/>
          <w:sz w:val="32"/>
        </w:rPr>
        <w:t>5.3</w:t>
      </w:r>
      <w:r w:rsidRPr="00DA052A">
        <w:rPr>
          <w:rFonts w:ascii="Arial" w:hAnsi="Arial"/>
          <w:sz w:val="32"/>
        </w:rPr>
        <w:tab/>
        <w:t>Single-Instance Decoding Capabilities</w:t>
      </w:r>
      <w:bookmarkEnd w:id="447"/>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16F8B1D7" w14:textId="77777777" w:rsidR="00C35BFC" w:rsidRPr="00DA052A" w:rsidDel="00FB17FF" w:rsidRDefault="00C35BFC" w:rsidP="00C35BFC">
      <w:pPr>
        <w:ind w:left="568" w:hanging="284"/>
        <w:rPr>
          <w:ins w:id="448" w:author="Thomas Stockhammer (25/05/20)" w:date="2025-05-20T15:22:00Z" w16du:dateUtc="2025-05-20T06:22:00Z"/>
          <w:del w:id="449" w:author="Thomas Stockhammer (25/05/12)" w:date="2025-05-13T19:25:00Z" w16du:dateUtc="2025-05-13T17:25:00Z"/>
        </w:rPr>
      </w:pPr>
      <w:ins w:id="450" w:author="Thomas Stockhammer (25/05/20)" w:date="2025-05-20T15:22:00Z" w16du:dateUtc="2025-05-20T06:22:00Z">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h264] bitstreams </w:t>
        </w:r>
        <w:r>
          <w:t xml:space="preserve">with </w:t>
        </w:r>
        <w:r w:rsidRPr="009A4B87">
          <w:rPr>
            <w:bCs/>
            <w:i/>
            <w:iCs/>
          </w:rPr>
          <w:t>rate constraints</w:t>
        </w:r>
        <w:r>
          <w:rPr>
            <w:bCs/>
          </w:rPr>
          <w:t xml:space="preserve"> </w:t>
        </w:r>
        <w:r w:rsidRPr="004211E2">
          <w:rPr>
            <w:bCs/>
          </w:rPr>
          <w:t>as defined in clause 4.5.</w:t>
        </w:r>
        <w:r>
          <w:rPr>
            <w:bCs/>
          </w:rPr>
          <w:t>2</w:t>
        </w:r>
        <w:del w:id="451" w:author="Thomas Stockhammer (25/05/12)" w:date="2025-05-13T19:24:00Z" w16du:dateUtc="2025-05-13T17:24:00Z">
          <w:r w:rsidRPr="00DA052A" w:rsidDel="00FB17FF">
            <w:delText>with the following additional requirements</w:delText>
          </w:r>
        </w:del>
        <w:r>
          <w:t>.</w:t>
        </w:r>
        <w:del w:id="452" w:author="Thomas Stockhammer (25/05/12)" w:date="2025-05-13T19:25:00Z" w16du:dateUtc="2025-05-13T17:25:00Z">
          <w:r w:rsidRPr="00DA052A" w:rsidDel="00FB17FF">
            <w:delText>:</w:delText>
          </w:r>
        </w:del>
      </w:ins>
    </w:p>
    <w:p w14:paraId="5DCB374E" w14:textId="77777777" w:rsidR="00C35BFC" w:rsidRPr="00DA052A" w:rsidDel="00FB17FF" w:rsidRDefault="00C35BFC" w:rsidP="00C35BFC">
      <w:pPr>
        <w:rPr>
          <w:ins w:id="453" w:author="Thomas Stockhammer (25/05/20)" w:date="2025-05-20T15:22:00Z" w16du:dateUtc="2025-05-20T06:22:00Z"/>
          <w:del w:id="454" w:author="Thomas Stockhammer (25/05/12)" w:date="2025-05-13T19:25:00Z" w16du:dateUtc="2025-05-13T17:25:00Z"/>
        </w:rPr>
        <w:pPrChange w:id="455" w:author="Thomas Stockhammer (25/05/12)" w:date="2025-05-13T19:25:00Z" w16du:dateUtc="2025-05-13T17:25:00Z">
          <w:pPr>
            <w:ind w:left="851" w:hanging="284"/>
          </w:pPr>
        </w:pPrChange>
      </w:pPr>
      <w:ins w:id="456" w:author="Thomas Stockhammer (25/05/20)" w:date="2025-05-20T15:22:00Z" w16du:dateUtc="2025-05-20T06:22:00Z">
        <w:del w:id="457" w:author="Thomas Stockhammer (25/05/12)" w:date="2025-05-13T19:25:00Z" w16du:dateUtc="2025-05-13T17:25:00Z">
          <w:r w:rsidRPr="00DA052A" w:rsidDel="00FB17FF">
            <w:delText>-</w:delText>
          </w:r>
          <w:r w:rsidRPr="00DA052A" w:rsidDel="00FB17FF">
            <w:tab/>
            <w:delText xml:space="preserve">the maximum VCL Bit Rate is constrained to be </w:delText>
          </w:r>
          <w:r w:rsidRPr="00FC09AA" w:rsidDel="00FB17FF">
            <w:rPr>
              <w:rFonts w:ascii="Courier New" w:hAnsi="Courier New"/>
            </w:rPr>
            <w:delText>120</w:delText>
          </w:r>
          <w:r w:rsidRPr="00DA052A" w:rsidDel="00FB17FF">
            <w:delText xml:space="preserve"> </w:delText>
          </w:r>
          <w:r w:rsidRPr="00FC09AA" w:rsidDel="00FB17FF">
            <w:rPr>
              <w:rFonts w:ascii="Courier New" w:hAnsi="Courier New"/>
            </w:rPr>
            <w:delText>Mbps</w:delText>
          </w:r>
          <w:r w:rsidRPr="00DA052A" w:rsidDel="00FB17FF">
            <w:delText xml:space="preserve"> with </w:delText>
          </w:r>
          <w:r w:rsidRPr="00FC09AA" w:rsidDel="00FB17FF">
            <w:rPr>
              <w:rFonts w:ascii="Courier New" w:hAnsi="Courier New"/>
            </w:rPr>
            <w:delText>cpbBrVclFactor</w:delText>
          </w:r>
          <w:r w:rsidRPr="00DA052A" w:rsidDel="00FB17FF">
            <w:delText xml:space="preserve"> and </w:delText>
          </w:r>
          <w:r w:rsidRPr="00FC09AA" w:rsidDel="00FB17FF">
            <w:rPr>
              <w:rFonts w:ascii="Courier New" w:hAnsi="Courier New"/>
            </w:rPr>
            <w:delText>cpbBrNalFactor</w:delText>
          </w:r>
          <w:r w:rsidRPr="00DA052A" w:rsidDel="00FB17FF">
            <w:delText xml:space="preserve"> being fixed to be </w:delText>
          </w:r>
          <w:r w:rsidRPr="00FC09AA" w:rsidDel="00FB17FF">
            <w:rPr>
              <w:rFonts w:ascii="Courier New" w:hAnsi="Courier New"/>
            </w:rPr>
            <w:delText>1250</w:delText>
          </w:r>
          <w:r w:rsidRPr="00DA052A" w:rsidDel="00FB17FF">
            <w:delText xml:space="preserve"> and </w:delText>
          </w:r>
          <w:r w:rsidRPr="00FC09AA" w:rsidDel="00FB17FF">
            <w:rPr>
              <w:rFonts w:ascii="Courier New" w:hAnsi="Courier New"/>
            </w:rPr>
            <w:delText>1500</w:delText>
          </w:r>
          <w:r w:rsidRPr="00DA052A" w:rsidDel="00FB17FF">
            <w:delText>, respectively; and,</w:delText>
          </w:r>
        </w:del>
      </w:ins>
    </w:p>
    <w:p w14:paraId="5815A000" w14:textId="77777777" w:rsidR="00C35BFC" w:rsidRPr="00DA052A" w:rsidRDefault="00C35BFC" w:rsidP="00C35BFC">
      <w:pPr>
        <w:ind w:left="568" w:hanging="284"/>
        <w:rPr>
          <w:ins w:id="458" w:author="Thomas Stockhammer (25/05/20)" w:date="2025-05-20T15:22:00Z" w16du:dateUtc="2025-05-20T06:22:00Z"/>
        </w:rPr>
        <w:pPrChange w:id="459" w:author="Thomas Stockhammer (25/05/12)" w:date="2025-05-13T19:25:00Z" w16du:dateUtc="2025-05-13T17:25:00Z">
          <w:pPr>
            <w:ind w:left="851" w:hanging="284"/>
          </w:pPr>
        </w:pPrChange>
      </w:pPr>
      <w:ins w:id="460" w:author="Thomas Stockhammer (25/05/20)" w:date="2025-05-20T15:22:00Z" w16du:dateUtc="2025-05-20T06:22:00Z">
        <w:del w:id="461" w:author="Thomas Stockhammer (25/05/12)" w:date="2025-05-13T19:25:00Z" w16du:dateUtc="2025-05-13T17:25:00Z">
          <w:r w:rsidRPr="00DA052A" w:rsidDel="00FB17FF">
            <w:delText>-</w:delText>
          </w:r>
          <w:r w:rsidRPr="00DA052A" w:rsidDel="00FB17FF">
            <w:tab/>
            <w:delText xml:space="preserve">the bitstream does not contain more than </w:delText>
          </w:r>
          <w:r w:rsidRPr="00FC09AA" w:rsidDel="00FB17FF">
            <w:rPr>
              <w:rFonts w:ascii="Courier New" w:hAnsi="Courier New"/>
            </w:rPr>
            <w:delText>10</w:delText>
          </w:r>
          <w:r w:rsidRPr="00DA052A" w:rsidDel="00FB17FF">
            <w:delText xml:space="preserve"> slices per picture.</w:delText>
          </w:r>
        </w:del>
      </w:ins>
    </w:p>
    <w:p w14:paraId="50A7F2B8" w14:textId="77777777" w:rsidR="00C35BFC" w:rsidRPr="00DA052A" w:rsidRDefault="00C35BFC" w:rsidP="00C35BFC">
      <w:pPr>
        <w:ind w:left="568" w:hanging="284"/>
        <w:rPr>
          <w:ins w:id="462" w:author="Thomas Stockhammer (25/05/20)" w:date="2025-05-20T15:22:00Z" w16du:dateUtc="2025-05-20T06:22:00Z"/>
        </w:rPr>
      </w:pPr>
      <w:ins w:id="463" w:author="Thomas Stockhammer (25/05/20)" w:date="2025-05-20T15:22:00Z" w16du:dateUtc="2025-05-20T06:22:00Z">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h264] bitstreams with the </w:t>
        </w:r>
        <w:r>
          <w:t xml:space="preserve">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del w:id="464" w:author="Thomas Stockhammer (25/05/12)" w:date="2025-05-13T19:25:00Z" w16du:dateUtc="2025-05-13T17:25:00Z">
          <w:r w:rsidRPr="00DA052A" w:rsidDel="00FB17FF">
            <w:delText>following requirements:</w:delText>
          </w:r>
        </w:del>
      </w:ins>
    </w:p>
    <w:p w14:paraId="56176B10" w14:textId="77777777" w:rsidR="00C35BFC" w:rsidRPr="00DA052A" w:rsidDel="00696455" w:rsidRDefault="00C35BFC" w:rsidP="00C35BFC">
      <w:pPr>
        <w:ind w:left="851" w:hanging="284"/>
        <w:rPr>
          <w:ins w:id="465" w:author="Thomas Stockhammer (25/05/20)" w:date="2025-05-20T15:22:00Z" w16du:dateUtc="2025-05-20T06:22:00Z"/>
          <w:del w:id="466" w:author="Thomas Stockhammer (25/05/12)" w:date="2025-05-13T19:25:00Z" w16du:dateUtc="2025-05-13T17:25:00Z"/>
        </w:rPr>
      </w:pPr>
      <w:ins w:id="467" w:author="Thomas Stockhammer (25/05/20)" w:date="2025-05-20T15:22:00Z" w16du:dateUtc="2025-05-20T06:22:00Z">
        <w:del w:id="468" w:author="Thomas Stockhammer (25/05/12)" w:date="2025-05-13T19:25:00Z" w16du:dateUtc="2025-05-13T17:25:00Z">
          <w:r w:rsidRPr="00DA052A" w:rsidDel="00696455">
            <w:delText>-</w:delText>
          </w:r>
          <w:r w:rsidRPr="00DA052A" w:rsidDel="00696455">
            <w:tab/>
            <w:delText xml:space="preserve">the maximum VCL Bit Rate is constrained to be 120 Mbps with </w:delText>
          </w:r>
          <w:r w:rsidRPr="00FC09AA" w:rsidDel="00696455">
            <w:rPr>
              <w:rFonts w:ascii="Courier New" w:hAnsi="Courier New"/>
            </w:rPr>
            <w:delText>cpbBrVclFactor</w:delText>
          </w:r>
          <w:r w:rsidRPr="00DA052A" w:rsidDel="00696455">
            <w:delText xml:space="preserve"> and </w:delText>
          </w:r>
          <w:r w:rsidRPr="00FC09AA" w:rsidDel="00696455">
            <w:rPr>
              <w:rFonts w:ascii="Courier New" w:hAnsi="Courier New"/>
            </w:rPr>
            <w:delText>cpbBrNalFactor</w:delText>
          </w:r>
          <w:r w:rsidRPr="00DA052A" w:rsidDel="00696455">
            <w:delText xml:space="preserve"> being fixed to be </w:delText>
          </w:r>
          <w:r w:rsidRPr="00FC09AA" w:rsidDel="00696455">
            <w:rPr>
              <w:rFonts w:ascii="Courier New" w:hAnsi="Courier New"/>
            </w:rPr>
            <w:delText>1250</w:delText>
          </w:r>
          <w:r w:rsidRPr="00DA052A" w:rsidDel="00696455">
            <w:delText xml:space="preserve"> and </w:delText>
          </w:r>
          <w:r w:rsidRPr="00FC09AA" w:rsidDel="00696455">
            <w:rPr>
              <w:rFonts w:ascii="Courier New" w:hAnsi="Courier New"/>
            </w:rPr>
            <w:delText>1500</w:delText>
          </w:r>
          <w:r w:rsidRPr="00DA052A" w:rsidDel="00696455">
            <w:delText>, respectively; and,</w:delText>
          </w:r>
        </w:del>
      </w:ins>
    </w:p>
    <w:p w14:paraId="5B732611" w14:textId="77777777" w:rsidR="00C35BFC" w:rsidRPr="00DA052A" w:rsidDel="00696455" w:rsidRDefault="00C35BFC" w:rsidP="00C35BFC">
      <w:pPr>
        <w:ind w:left="851" w:hanging="284"/>
        <w:rPr>
          <w:ins w:id="469" w:author="Thomas Stockhammer (25/05/20)" w:date="2025-05-20T15:22:00Z" w16du:dateUtc="2025-05-20T06:22:00Z"/>
          <w:del w:id="470" w:author="Thomas Stockhammer (25/05/12)" w:date="2025-05-13T19:25:00Z" w16du:dateUtc="2025-05-13T17:25:00Z"/>
        </w:rPr>
      </w:pPr>
      <w:ins w:id="471" w:author="Thomas Stockhammer (25/05/20)" w:date="2025-05-20T15:22:00Z" w16du:dateUtc="2025-05-20T06:22:00Z">
        <w:del w:id="472" w:author="Thomas Stockhammer (25/05/12)" w:date="2025-05-13T19:25:00Z" w16du:dateUtc="2025-05-13T17:25:00Z">
          <w:r w:rsidRPr="00DA052A" w:rsidDel="00696455">
            <w:delText>-</w:delText>
          </w:r>
          <w:r w:rsidRPr="00DA052A" w:rsidDel="00696455">
            <w:tab/>
            <w:delText xml:space="preserve">the bitstream does not contain more than </w:delText>
          </w:r>
          <w:r w:rsidRPr="00FC09AA" w:rsidDel="00696455">
            <w:rPr>
              <w:rFonts w:ascii="Courier New" w:hAnsi="Courier New"/>
            </w:rPr>
            <w:delText>16</w:delText>
          </w:r>
          <w:r w:rsidRPr="00DA052A" w:rsidDel="00696455">
            <w:delText xml:space="preserve"> slices per picture.</w:delText>
          </w:r>
        </w:del>
      </w:ins>
    </w:p>
    <w:p w14:paraId="6B885189" w14:textId="77777777" w:rsidR="00C35BFC" w:rsidDel="00696455" w:rsidRDefault="00C35BFC" w:rsidP="00C35BFC">
      <w:pPr>
        <w:ind w:left="851" w:hanging="284"/>
        <w:rPr>
          <w:ins w:id="473" w:author="Thomas Stockhammer (25/05/20)" w:date="2025-05-20T15:22:00Z" w16du:dateUtc="2025-05-20T06:22:00Z"/>
          <w:del w:id="474" w:author="Thomas Stockhammer (25/05/12)" w:date="2025-05-13T19:25:00Z" w16du:dateUtc="2025-05-13T17:25:00Z"/>
        </w:rPr>
      </w:pPr>
      <w:ins w:id="475" w:author="Thomas Stockhammer (25/05/20)" w:date="2025-05-20T15:22:00Z" w16du:dateUtc="2025-05-20T06:22:00Z">
        <w:del w:id="476" w:author="Thomas Stockhammer (25/05/12)" w:date="2025-05-13T19:25:00Z" w16du:dateUtc="2025-05-13T17:25:00Z">
          <w:r w:rsidRPr="00DA052A" w:rsidDel="00696455">
            <w:delText>-</w:delText>
          </w:r>
          <w:r w:rsidRPr="00DA052A" w:rsidDel="00696455">
            <w:tab/>
            <w:delText xml:space="preserve">the bitstream shall not include horizontal motion vector component values that exceed the range from </w:delText>
          </w:r>
          <w:r w:rsidRPr="00FC09AA" w:rsidDel="00696455">
            <w:rPr>
              <w:rFonts w:ascii="Courier New" w:hAnsi="Courier New"/>
            </w:rPr>
            <w:delText>−2048</w:delText>
          </w:r>
          <w:r w:rsidRPr="00DA052A" w:rsidDel="00696455">
            <w:delText xml:space="preserve"> to </w:delText>
          </w:r>
          <w:r w:rsidRPr="00FC09AA" w:rsidDel="00696455">
            <w:rPr>
              <w:rFonts w:ascii="Courier New" w:hAnsi="Courier New"/>
            </w:rPr>
            <w:delText>2047</w:delText>
          </w:r>
          <w:r w:rsidRPr="00DA052A" w:rsidDel="00696455">
            <w:delText xml:space="preserve">, inclusive, or that have vertical motion vector component values that exceed the range from </w:delText>
          </w:r>
          <w:r w:rsidRPr="00FC09AA" w:rsidDel="00696455">
            <w:rPr>
              <w:rFonts w:ascii="Courier New" w:hAnsi="Courier New"/>
            </w:rPr>
            <w:delText>−512</w:delText>
          </w:r>
          <w:r w:rsidRPr="00DA052A" w:rsidDel="00696455">
            <w:delText xml:space="preserve"> to </w:delText>
          </w:r>
          <w:r w:rsidRPr="00FC09AA" w:rsidDel="00696455">
            <w:rPr>
              <w:rFonts w:ascii="Courier New" w:hAnsi="Courier New"/>
            </w:rPr>
            <w:delText>511</w:delText>
          </w:r>
          <w:r w:rsidRPr="00DA052A" w:rsidDel="00696455">
            <w:delText xml:space="preserve">, inclusive, in units of ¼ luma sample displacement. This constraint should be indicated by using values of </w:delText>
          </w:r>
          <w:r w:rsidRPr="00DA052A" w:rsidDel="00696455">
            <w:rPr>
              <w:rFonts w:ascii="Courier New" w:hAnsi="Courier New" w:cs="Courier New"/>
            </w:rPr>
            <w:delText>log2_max_mv_length_horizontal</w:delText>
          </w:r>
          <w:r w:rsidRPr="00DA052A" w:rsidDel="00696455">
            <w:delText xml:space="preserve"> less than or equal to </w:delText>
          </w:r>
          <w:r w:rsidRPr="00FC09AA" w:rsidDel="00696455">
            <w:rPr>
              <w:rFonts w:ascii="Courier New" w:hAnsi="Courier New"/>
            </w:rPr>
            <w:delText>11</w:delText>
          </w:r>
          <w:r w:rsidRPr="00DA052A" w:rsidDel="00696455">
            <w:delText xml:space="preserve"> and values of </w:delText>
          </w:r>
          <w:r w:rsidRPr="00DA052A" w:rsidDel="00696455">
            <w:rPr>
              <w:rFonts w:ascii="Courier New" w:hAnsi="Courier New" w:cs="Courier New"/>
            </w:rPr>
            <w:delText>log2_max_mv_length_vertical</w:delText>
          </w:r>
          <w:r w:rsidRPr="00DA052A" w:rsidDel="00696455">
            <w:delText xml:space="preserve"> less than or equal to </w:delText>
          </w:r>
          <w:r w:rsidRPr="00FC09AA" w:rsidDel="00696455">
            <w:rPr>
              <w:rFonts w:ascii="Courier New" w:hAnsi="Courier New"/>
            </w:rPr>
            <w:delText>9</w:delText>
          </w:r>
          <w:r w:rsidRPr="00DA052A" w:rsidDel="00696455">
            <w:delText>.</w:delText>
          </w:r>
        </w:del>
      </w:ins>
    </w:p>
    <w:p w14:paraId="3439C146" w14:textId="6AF109ED" w:rsidR="005964F3" w:rsidRPr="00DA052A" w:rsidDel="00C35BFC" w:rsidRDefault="005964F3" w:rsidP="005964F3">
      <w:pPr>
        <w:ind w:left="568" w:hanging="284"/>
        <w:rPr>
          <w:del w:id="477" w:author="Thomas Stockhammer (25/05/20)" w:date="2025-05-20T15:22:00Z" w16du:dateUtc="2025-05-20T06:22:00Z"/>
        </w:rPr>
      </w:pPr>
      <w:del w:id="478" w:author="Thomas Stockhammer (25/05/20)" w:date="2025-05-20T15:22:00Z" w16du:dateUtc="2025-05-20T06:22:00Z">
        <w:r w:rsidRPr="00DA052A" w:rsidDel="00C35BFC">
          <w:rPr>
            <w:b/>
          </w:rPr>
          <w:delText>-</w:delText>
        </w:r>
        <w:r w:rsidRPr="00DA052A" w:rsidDel="00C35BFC">
          <w:rPr>
            <w:b/>
          </w:rPr>
          <w:tab/>
        </w:r>
        <w:r w:rsidRPr="00DA052A" w:rsidDel="00C35BFC">
          <w:rPr>
            <w:b/>
            <w:bCs/>
          </w:rPr>
          <w:delText>AVC-UHD-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5.1 [h264] bitstreams with the following additional requirements:</w:delText>
        </w:r>
      </w:del>
    </w:p>
    <w:p w14:paraId="26B87AD4" w14:textId="0EF33752" w:rsidR="005964F3" w:rsidRPr="00DA052A" w:rsidDel="00C35BFC" w:rsidRDefault="005964F3" w:rsidP="005964F3">
      <w:pPr>
        <w:ind w:left="851" w:hanging="284"/>
        <w:rPr>
          <w:del w:id="479" w:author="Thomas Stockhammer (25/05/20)" w:date="2025-05-20T15:22:00Z" w16du:dateUtc="2025-05-20T06:22:00Z"/>
        </w:rPr>
      </w:pPr>
      <w:del w:id="480" w:author="Thomas Stockhammer (25/05/20)" w:date="2025-05-20T15:22:00Z" w16du:dateUtc="2025-05-20T06:22:00Z">
        <w:r w:rsidRPr="00DA052A" w:rsidDel="00C35BFC">
          <w:delText>-</w:delText>
        </w:r>
        <w:r w:rsidRPr="00DA052A" w:rsidDel="00C35BFC">
          <w:tab/>
          <w:delText xml:space="preserve">the maximum VCL Bit Rate is constrained to be </w:delText>
        </w:r>
        <w:r w:rsidRPr="00FC09AA" w:rsidDel="00C35BFC">
          <w:rPr>
            <w:rFonts w:ascii="Courier New" w:hAnsi="Courier New"/>
          </w:rPr>
          <w:delText>120</w:delText>
        </w:r>
        <w:r w:rsidRPr="00DA052A" w:rsidDel="00C35BFC">
          <w:delText xml:space="preserve"> </w:delText>
        </w:r>
        <w:r w:rsidRPr="00FC09AA" w:rsidDel="00C35BFC">
          <w:rPr>
            <w:rFonts w:ascii="Courier New" w:hAnsi="Courier New"/>
          </w:rPr>
          <w:delText>Mbps</w:delText>
        </w:r>
        <w:r w:rsidRPr="00DA052A" w:rsidDel="00C35BFC">
          <w:delText xml:space="preserve">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0E4CD16D" w14:textId="69D7F76F" w:rsidR="005964F3" w:rsidRPr="00DA052A" w:rsidDel="00C35BFC" w:rsidRDefault="005964F3" w:rsidP="005964F3">
      <w:pPr>
        <w:ind w:left="851" w:hanging="284"/>
        <w:rPr>
          <w:del w:id="481" w:author="Thomas Stockhammer (25/05/20)" w:date="2025-05-20T15:22:00Z" w16du:dateUtc="2025-05-20T06:22:00Z"/>
        </w:rPr>
      </w:pPr>
      <w:del w:id="482" w:author="Thomas Stockhammer (25/05/20)" w:date="2025-05-20T15:22:00Z" w16du:dateUtc="2025-05-20T06:22:00Z">
        <w:r w:rsidRPr="00DA052A" w:rsidDel="00C35BFC">
          <w:delText>-</w:delText>
        </w:r>
        <w:r w:rsidRPr="00DA052A" w:rsidDel="00C35BFC">
          <w:tab/>
          <w:delText xml:space="preserve">the bitstream does not contain more than </w:delText>
        </w:r>
        <w:r w:rsidRPr="00FC09AA" w:rsidDel="00C35BFC">
          <w:rPr>
            <w:rFonts w:ascii="Courier New" w:hAnsi="Courier New"/>
          </w:rPr>
          <w:delText>10</w:delText>
        </w:r>
        <w:r w:rsidRPr="00DA052A" w:rsidDel="00C35BFC">
          <w:delText xml:space="preserve"> slices per picture.</w:delText>
        </w:r>
      </w:del>
    </w:p>
    <w:p w14:paraId="340AF97C" w14:textId="7F34ED9C" w:rsidR="005964F3" w:rsidRPr="00DA052A" w:rsidDel="00C35BFC" w:rsidRDefault="005964F3" w:rsidP="005964F3">
      <w:pPr>
        <w:ind w:left="568" w:hanging="284"/>
        <w:rPr>
          <w:del w:id="483" w:author="Thomas Stockhammer (25/05/20)" w:date="2025-05-20T15:22:00Z" w16du:dateUtc="2025-05-20T06:22:00Z"/>
        </w:rPr>
      </w:pPr>
      <w:del w:id="484" w:author="Thomas Stockhammer (25/05/20)" w:date="2025-05-20T15:22:00Z" w16du:dateUtc="2025-05-20T06:22:00Z">
        <w:r w:rsidRPr="00DA052A" w:rsidDel="00C35BFC">
          <w:rPr>
            <w:b/>
          </w:rPr>
          <w:delText>-</w:delText>
        </w:r>
        <w:r w:rsidRPr="00DA052A" w:rsidDel="00C35BFC">
          <w:rPr>
            <w:b/>
          </w:rPr>
          <w:tab/>
        </w:r>
        <w:r w:rsidRPr="00DA052A" w:rsidDel="00C35BFC">
          <w:rPr>
            <w:b/>
            <w:bCs/>
          </w:rPr>
          <w:delText>AVC-8K-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6.1 [h264] bitstreams with the following requirements:</w:delText>
        </w:r>
      </w:del>
    </w:p>
    <w:p w14:paraId="2411D2B1" w14:textId="0FAD69D9" w:rsidR="005964F3" w:rsidRPr="00DA052A" w:rsidDel="00C35BFC" w:rsidRDefault="005964F3" w:rsidP="005964F3">
      <w:pPr>
        <w:ind w:left="851" w:hanging="284"/>
        <w:rPr>
          <w:del w:id="485" w:author="Thomas Stockhammer (25/05/20)" w:date="2025-05-20T15:22:00Z" w16du:dateUtc="2025-05-20T06:22:00Z"/>
        </w:rPr>
      </w:pPr>
      <w:del w:id="486" w:author="Thomas Stockhammer (25/05/20)" w:date="2025-05-20T15:22:00Z" w16du:dateUtc="2025-05-20T06:22:00Z">
        <w:r w:rsidRPr="00DA052A" w:rsidDel="00C35BFC">
          <w:delText>-</w:delText>
        </w:r>
        <w:r w:rsidRPr="00DA052A" w:rsidDel="00C35BFC">
          <w:tab/>
          <w:delText xml:space="preserve">the maximum VCL Bit Rate is constrained to be 120 Mbps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5ACC9AD1" w14:textId="37CCA9C6" w:rsidR="005964F3" w:rsidRPr="00DA052A" w:rsidDel="00C35BFC" w:rsidRDefault="005964F3" w:rsidP="005964F3">
      <w:pPr>
        <w:ind w:left="851" w:hanging="284"/>
        <w:rPr>
          <w:del w:id="487" w:author="Thomas Stockhammer (25/05/20)" w:date="2025-05-20T15:22:00Z" w16du:dateUtc="2025-05-20T06:22:00Z"/>
        </w:rPr>
      </w:pPr>
      <w:del w:id="488" w:author="Thomas Stockhammer (25/05/20)" w:date="2025-05-20T15:22:00Z" w16du:dateUtc="2025-05-20T06:22:00Z">
        <w:r w:rsidRPr="00DA052A" w:rsidDel="00C35BFC">
          <w:delText>-</w:delText>
        </w:r>
        <w:r w:rsidRPr="00DA052A" w:rsidDel="00C35BFC">
          <w:tab/>
          <w:delText xml:space="preserve">the bitstream does not contain more than </w:delText>
        </w:r>
        <w:r w:rsidRPr="00FC09AA" w:rsidDel="00C35BFC">
          <w:rPr>
            <w:rFonts w:ascii="Courier New" w:hAnsi="Courier New"/>
          </w:rPr>
          <w:delText>16</w:delText>
        </w:r>
        <w:r w:rsidRPr="00DA052A" w:rsidDel="00C35BFC">
          <w:delText xml:space="preserve"> slices per picture.</w:delText>
        </w:r>
      </w:del>
    </w:p>
    <w:p w14:paraId="765C2332" w14:textId="595E6FED" w:rsidR="005964F3" w:rsidDel="00C35BFC" w:rsidRDefault="005964F3" w:rsidP="005964F3">
      <w:pPr>
        <w:ind w:left="851" w:hanging="284"/>
        <w:rPr>
          <w:del w:id="489" w:author="Thomas Stockhammer (25/05/20)" w:date="2025-05-20T15:22:00Z" w16du:dateUtc="2025-05-20T06:22:00Z"/>
        </w:rPr>
      </w:pPr>
      <w:del w:id="490" w:author="Thomas Stockhammer (25/05/20)" w:date="2025-05-20T15:22:00Z" w16du:dateUtc="2025-05-20T06:22:00Z">
        <w:r w:rsidRPr="00DA052A" w:rsidDel="00C35BFC">
          <w:delText>-</w:delText>
        </w:r>
        <w:r w:rsidRPr="00DA052A" w:rsidDel="00C35BFC">
          <w:tab/>
          <w:delText xml:space="preserve">the bitstream shall not include horizontal motion vector component values that exceed the range from </w:delText>
        </w:r>
        <w:r w:rsidRPr="00FC09AA" w:rsidDel="00C35BFC">
          <w:rPr>
            <w:rFonts w:ascii="Courier New" w:hAnsi="Courier New"/>
          </w:rPr>
          <w:delText>−2048</w:delText>
        </w:r>
        <w:r w:rsidRPr="00DA052A" w:rsidDel="00C35BFC">
          <w:delText xml:space="preserve"> to </w:delText>
        </w:r>
        <w:r w:rsidRPr="00FC09AA" w:rsidDel="00C35BFC">
          <w:rPr>
            <w:rFonts w:ascii="Courier New" w:hAnsi="Courier New"/>
          </w:rPr>
          <w:delText>2047</w:delText>
        </w:r>
        <w:r w:rsidRPr="00DA052A" w:rsidDel="00C35BFC">
          <w:delText xml:space="preserve">, inclusive, or that have vertical motion vector component values that exceed the range from </w:delText>
        </w:r>
        <w:r w:rsidRPr="00FC09AA" w:rsidDel="00C35BFC">
          <w:rPr>
            <w:rFonts w:ascii="Courier New" w:hAnsi="Courier New"/>
          </w:rPr>
          <w:delText>−512</w:delText>
        </w:r>
        <w:r w:rsidRPr="00DA052A" w:rsidDel="00C35BFC">
          <w:delText xml:space="preserve"> to </w:delText>
        </w:r>
        <w:r w:rsidRPr="00FC09AA" w:rsidDel="00C35BFC">
          <w:rPr>
            <w:rFonts w:ascii="Courier New" w:hAnsi="Courier New"/>
          </w:rPr>
          <w:delText>511</w:delText>
        </w:r>
        <w:r w:rsidRPr="00DA052A" w:rsidDel="00C35BFC">
          <w:delText xml:space="preserve">, inclusive, in units of ¼ luma sample displacement. This constraint should be indicated by using values of </w:delText>
        </w:r>
        <w:r w:rsidRPr="00DA052A" w:rsidDel="00C35BFC">
          <w:rPr>
            <w:rFonts w:ascii="Courier New" w:hAnsi="Courier New" w:cs="Courier New"/>
          </w:rPr>
          <w:delText>log2_max_mv_length_horizontal</w:delText>
        </w:r>
        <w:r w:rsidRPr="00DA052A" w:rsidDel="00C35BFC">
          <w:delText xml:space="preserve"> less than or equal to </w:delText>
        </w:r>
        <w:r w:rsidRPr="00FC09AA" w:rsidDel="00C35BFC">
          <w:rPr>
            <w:rFonts w:ascii="Courier New" w:hAnsi="Courier New"/>
          </w:rPr>
          <w:delText>11</w:delText>
        </w:r>
        <w:r w:rsidRPr="00DA052A" w:rsidDel="00C35BFC">
          <w:delText xml:space="preserve"> and values of </w:delText>
        </w:r>
        <w:r w:rsidRPr="00DA052A" w:rsidDel="00C35BFC">
          <w:rPr>
            <w:rFonts w:ascii="Courier New" w:hAnsi="Courier New" w:cs="Courier New"/>
          </w:rPr>
          <w:delText>log2_max_mv_length_vertical</w:delText>
        </w:r>
        <w:r w:rsidRPr="00DA052A" w:rsidDel="00C35BFC">
          <w:delText xml:space="preserve"> less than or equal to </w:delText>
        </w:r>
        <w:r w:rsidRPr="00FC09AA" w:rsidDel="00C35BFC">
          <w:rPr>
            <w:rFonts w:ascii="Courier New" w:hAnsi="Courier New"/>
          </w:rPr>
          <w:delText>9</w:delText>
        </w:r>
        <w:r w:rsidRPr="00DA052A" w:rsidDel="00C35BFC">
          <w:delText>.</w:delText>
        </w:r>
      </w:del>
    </w:p>
    <w:p w14:paraId="47BF2076" w14:textId="77777777" w:rsidR="005964F3" w:rsidRPr="005200A3" w:rsidRDefault="005964F3" w:rsidP="005964F3">
      <w:pPr>
        <w:keepNext/>
        <w:keepLines/>
        <w:spacing w:before="120"/>
        <w:outlineLvl w:val="2"/>
        <w:rPr>
          <w:rFonts w:ascii="Arial" w:hAnsi="Arial"/>
          <w:sz w:val="28"/>
        </w:rPr>
      </w:pPr>
      <w:bookmarkStart w:id="491" w:name="_Toc175313612"/>
      <w:bookmarkEnd w:id="444"/>
      <w:r w:rsidRPr="005200A3">
        <w:rPr>
          <w:rFonts w:ascii="Arial" w:hAnsi="Arial"/>
          <w:sz w:val="28"/>
        </w:rPr>
        <w:lastRenderedPageBreak/>
        <w:t>5.3.</w:t>
      </w:r>
      <w:r>
        <w:rPr>
          <w:rFonts w:ascii="Arial" w:hAnsi="Arial"/>
          <w:sz w:val="28"/>
        </w:rPr>
        <w:t>2</w:t>
      </w:r>
      <w:r w:rsidRPr="005200A3">
        <w:rPr>
          <w:rFonts w:ascii="Arial" w:hAnsi="Arial"/>
          <w:sz w:val="28"/>
        </w:rPr>
        <w:tab/>
        <w:t>HEVC Decoding Capabilities</w:t>
      </w:r>
    </w:p>
    <w:p w14:paraId="0A4D2CE8" w14:textId="77777777" w:rsidR="005964F3" w:rsidRDefault="005964F3" w:rsidP="005964F3">
      <w:r w:rsidRPr="00DA052A">
        <w:t>The following decoding capabilities are defined:</w:t>
      </w:r>
    </w:p>
    <w:p w14:paraId="6DF6FF16" w14:textId="3A2ADEF8" w:rsidR="00F4630E" w:rsidRDefault="00F4630E" w:rsidP="005964F3">
      <w:r w:rsidRPr="00D379A9">
        <w:rPr>
          <w:highlight w:val="yellow"/>
        </w:rPr>
        <w:t>ONE EXAMPLE FROM APPLE 83</w:t>
      </w:r>
      <w:r w:rsidR="00D379A9" w:rsidRPr="00D379A9">
        <w:rPr>
          <w:highlight w:val="yellow"/>
        </w:rPr>
        <w:t>0</w:t>
      </w:r>
    </w:p>
    <w:p w14:paraId="51CC1E21" w14:textId="77777777" w:rsidR="00F4630E" w:rsidRPr="00D57BE7" w:rsidRDefault="00F4630E" w:rsidP="00F4630E">
      <w:pPr>
        <w:ind w:left="568" w:hanging="284"/>
      </w:pPr>
      <w:r w:rsidRPr="00D57BE7">
        <w:t>-</w:t>
      </w:r>
      <w:r w:rsidRPr="00D57BE7">
        <w:tab/>
      </w:r>
      <w:r w:rsidRPr="00D57BE7">
        <w:rPr>
          <w:b/>
        </w:rPr>
        <w:t>HEVC-HD-Dec</w:t>
      </w:r>
      <w:r w:rsidRPr="00D57BE7">
        <w:t xml:space="preserve">: the capability to decode bitstreams </w:t>
      </w:r>
      <w:ins w:id="492" w:author="Waqar Zia 25 04 28" w:date="2025-04-28T19:36:00Z" w16du:dateUtc="2025-04-28T17:36:00Z">
        <w:r w:rsidRPr="00D57BE7">
          <w:t xml:space="preserve">containing </w:t>
        </w:r>
      </w:ins>
      <w:ins w:id="493" w:author="Waqar Zia 25 05 08" w:date="2025-05-12T09:01:00Z" w16du:dateUtc="2025-05-12T07:01:00Z">
        <w:r w:rsidRPr="00D57BE7">
          <w:t>[</w:t>
        </w:r>
      </w:ins>
      <w:ins w:id="494" w:author="Waqar Zia 25 04 28" w:date="2025-04-28T19:36:00Z" w16du:dateUtc="2025-04-28T17:36:00Z">
        <w:r w:rsidRPr="00D57BE7">
          <w:t>a single</w:t>
        </w:r>
      </w:ins>
      <w:ins w:id="495" w:author="Waqar Zia 25 05 08" w:date="2025-05-12T09:01:00Z" w16du:dateUtc="2025-05-12T07:01:00Z">
        <w:r w:rsidRPr="00D57BE7">
          <w:t>] or [at least one base]</w:t>
        </w:r>
      </w:ins>
      <w:ins w:id="496" w:author="Waqar Zia 25 04 28" w:date="2025-04-28T19:36:00Z" w16du:dateUtc="2025-04-28T17:36:00Z">
        <w:r w:rsidRPr="00D57BE7">
          <w:t xml:space="preserve"> </w:t>
        </w:r>
      </w:ins>
      <w:ins w:id="497" w:author="Waqar Zia 25 05 08" w:date="2025-05-11T19:24:00Z" w16du:dateUtc="2025-05-11T17:24:00Z">
        <w:r w:rsidRPr="00D57BE7">
          <w:t xml:space="preserve">HEVC </w:t>
        </w:r>
      </w:ins>
      <w:ins w:id="498" w:author="Waqar Zia 25 05 08" w:date="2025-05-11T19:27:00Z" w16du:dateUtc="2025-05-11T17:27:00Z">
        <w:r w:rsidRPr="00D57BE7">
          <w:t xml:space="preserve">layer-wise </w:t>
        </w:r>
      </w:ins>
      <w:ins w:id="499" w:author="Waqar Zia 25 04 28" w:date="2025-04-28T19:36:00Z" w16du:dateUtc="2025-04-28T17:36:00Z">
        <w:r w:rsidRPr="00D57BE7">
          <w:t xml:space="preserve">sub-bitstream </w:t>
        </w:r>
      </w:ins>
      <w:r w:rsidRPr="00D57BE7">
        <w:t>conforming to</w:t>
      </w:r>
      <w:del w:id="500" w:author="Waqar Zia 25 04 28" w:date="2025-04-28T19:36:00Z" w16du:dateUtc="2025-04-28T17:36:00Z">
        <w:r w:rsidRPr="00D57BE7" w:rsidDel="00BE1352">
          <w:delText xml:space="preserve"> both,</w:delText>
        </w:r>
      </w:del>
      <w:r w:rsidRPr="00D57BE7">
        <w:t xml:space="preserve"> HEVC/ITU-T H.265 Main Profile, Main Tier, Level 3.1 [h265] </w:t>
      </w:r>
      <w:del w:id="501" w:author="Waqar Zia 25 04 28" w:date="2025-04-28T19:49:00Z" w16du:dateUtc="2025-04-28T17:49:00Z">
        <w:r w:rsidRPr="00D57BE7" w:rsidDel="003B0A06">
          <w:delText xml:space="preserve">bitstreams </w:delText>
        </w:r>
      </w:del>
      <w:r w:rsidRPr="00D57BE7">
        <w:t xml:space="preserve">with </w:t>
      </w:r>
      <w:r w:rsidRPr="00D57BE7">
        <w:rPr>
          <w:i/>
        </w:rPr>
        <w:t>progressive</w:t>
      </w:r>
      <w:r w:rsidRPr="00D57BE7">
        <w:rPr>
          <w:bCs/>
        </w:rPr>
        <w:t xml:space="preserve"> constraints as defined in clause 4.5.3</w:t>
      </w:r>
      <w:r w:rsidRPr="00D57BE7">
        <w:t>.</w:t>
      </w:r>
    </w:p>
    <w:p w14:paraId="01F8D7FC" w14:textId="575F1DB4" w:rsidR="00F4630E" w:rsidRPr="00833AD6" w:rsidRDefault="00D379A9" w:rsidP="005964F3">
      <w:r w:rsidRPr="00D379A9">
        <w:rPr>
          <w:highlight w:val="yellow"/>
        </w:rPr>
        <w:t>END</w:t>
      </w:r>
      <w:r w:rsidRPr="00D379A9">
        <w:rPr>
          <w:highlight w:val="yellow"/>
        </w:rPr>
        <w:t xml:space="preserve"> EXAMPLE FROM APPLE 830</w:t>
      </w:r>
    </w:p>
    <w:p w14:paraId="4DC0722F" w14:textId="77777777" w:rsidR="005964F3" w:rsidRPr="003949C4" w:rsidRDefault="005964F3" w:rsidP="005964F3">
      <w:pPr>
        <w:ind w:left="568" w:hanging="284"/>
      </w:pPr>
      <w:r w:rsidRPr="003949C4">
        <w:t>-</w:t>
      </w:r>
      <w:r w:rsidRPr="003949C4">
        <w:tab/>
      </w:r>
      <w:r w:rsidRPr="003949C4">
        <w:rPr>
          <w:b/>
        </w:rPr>
        <w:t>HEVC-HD-Dec</w:t>
      </w:r>
      <w:r w:rsidRPr="003949C4">
        <w:t>: the capability to decode bitstreams</w:t>
      </w:r>
      <w:r>
        <w:t xml:space="preserve"> conforming to both, </w:t>
      </w:r>
      <w:r w:rsidRPr="003949C4">
        <w:t xml:space="preserve">HEVC/ITU-T H.265 </w:t>
      </w:r>
      <w:r w:rsidRPr="00FC09AA">
        <w:t xml:space="preserve">Main Profile, Main Tier, Level 3.1 </w:t>
      </w:r>
      <w:r w:rsidRPr="003949C4">
        <w:t xml:space="preserve">[h265] </w:t>
      </w:r>
      <w:r>
        <w:t xml:space="preserve">bitstreams with </w:t>
      </w:r>
      <w:r w:rsidRPr="00FC09AA">
        <w:rPr>
          <w:i/>
        </w:rPr>
        <w:t>progressive</w:t>
      </w:r>
      <w:r w:rsidRPr="004211E2">
        <w:rPr>
          <w:bCs/>
        </w:rPr>
        <w:t xml:space="preserve"> </w:t>
      </w:r>
      <w:r>
        <w:rPr>
          <w:bCs/>
        </w:rPr>
        <w:t>constraints</w:t>
      </w:r>
      <w:r w:rsidRPr="004211E2">
        <w:rPr>
          <w:bCs/>
        </w:rPr>
        <w:t xml:space="preserve"> as defined in clause 4.5.</w:t>
      </w:r>
      <w:r>
        <w:rPr>
          <w:bCs/>
        </w:rPr>
        <w:t>3</w:t>
      </w:r>
      <w:r w:rsidRPr="003949C4">
        <w:t>.</w:t>
      </w:r>
    </w:p>
    <w:p w14:paraId="6AE94DDD" w14:textId="77777777" w:rsidR="005964F3" w:rsidRPr="003949C4" w:rsidRDefault="005964F3" w:rsidP="005964F3">
      <w:pPr>
        <w:ind w:left="568" w:hanging="284"/>
      </w:pPr>
      <w:r w:rsidRPr="003949C4">
        <w:t>-</w:t>
      </w:r>
      <w:r w:rsidRPr="003949C4">
        <w:tab/>
      </w:r>
      <w:r w:rsidRPr="003949C4">
        <w:rPr>
          <w:b/>
        </w:rPr>
        <w:t>HEVC-FullHD-Dec</w:t>
      </w:r>
      <w:r w:rsidRPr="003949C4">
        <w:t xml:space="preserve">: the capability to decode bitstreams </w:t>
      </w:r>
      <w:r>
        <w:t xml:space="preserve">conforming to </w:t>
      </w:r>
      <w:r w:rsidRPr="003949C4">
        <w:t xml:space="preserve">HEVC/ITU-T H.265 </w:t>
      </w:r>
      <w:r w:rsidRPr="00FC09AA">
        <w:t xml:space="preserve">Main 10 Profile, Main Tier, Level 4.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3</w:t>
      </w:r>
      <w:r w:rsidRPr="003949C4">
        <w:t>.</w:t>
      </w:r>
    </w:p>
    <w:p w14:paraId="135CFA7E" w14:textId="77777777" w:rsidR="005964F3" w:rsidRPr="003949C4" w:rsidRDefault="005964F3" w:rsidP="005964F3">
      <w:pPr>
        <w:ind w:left="568" w:hanging="284"/>
      </w:pPr>
      <w:r w:rsidRPr="003949C4">
        <w:t>-</w:t>
      </w:r>
      <w:r w:rsidRPr="003949C4">
        <w:tab/>
      </w:r>
      <w:r w:rsidRPr="003949C4">
        <w:rPr>
          <w:b/>
        </w:rPr>
        <w:t>HEVC-UHD-Dec</w:t>
      </w:r>
      <w:r w:rsidRPr="003949C4">
        <w:t xml:space="preserve">: the capability to decode bitstreams </w:t>
      </w:r>
      <w:r>
        <w:t xml:space="preserve">conforming to </w:t>
      </w:r>
      <w:r w:rsidRPr="003949C4">
        <w:t xml:space="preserve">HEVC/ITU-T H.265 </w:t>
      </w:r>
      <w:r w:rsidRPr="00FC09AA">
        <w:t xml:space="preserve">Main 10 Profile, Main Tier, Level 5.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3</w:t>
      </w:r>
      <w:r w:rsidRPr="003949C4">
        <w:t>.</w:t>
      </w:r>
    </w:p>
    <w:p w14:paraId="71027A21" w14:textId="77777777" w:rsidR="005964F3" w:rsidRDefault="005964F3" w:rsidP="005964F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 xml:space="preserve">3 </w:t>
      </w:r>
      <w:r>
        <w:t>and further constraints:</w:t>
      </w:r>
    </w:p>
    <w:p w14:paraId="07143356" w14:textId="77777777" w:rsidR="005964F3" w:rsidRPr="003949C4" w:rsidRDefault="005964F3" w:rsidP="005964F3">
      <w:pPr>
        <w:ind w:left="851" w:hanging="284"/>
      </w:pPr>
      <w:r w:rsidRPr="003949C4">
        <w:t>-</w:t>
      </w:r>
      <w:r w:rsidRPr="003949C4">
        <w:tab/>
        <w:t>the bitstream does not exceed the maximum luma picture size in samples of 33,554,432,</w:t>
      </w:r>
    </w:p>
    <w:p w14:paraId="2D021AB9" w14:textId="77777777" w:rsidR="005964F3" w:rsidRPr="003949C4" w:rsidRDefault="005964F3" w:rsidP="005964F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12BACF1D" w14:textId="4827EE2D" w:rsidR="00762CC0" w:rsidRPr="0051027C" w:rsidRDefault="00762CC0" w:rsidP="00762CC0">
      <w:pPr>
        <w:pStyle w:val="B1"/>
        <w:rPr>
          <w:ins w:id="502" w:author="Thomas Stockhammer (25/05/20)" w:date="2025-05-20T16:25:00Z" w16du:dateUtc="2025-05-20T07:25:00Z"/>
          <w:rPrChange w:id="503" w:author="Thomas Stockhammer (25/05/20)" w:date="2025-05-20T16:27:00Z" w16du:dateUtc="2025-05-20T07:27:00Z">
            <w:rPr>
              <w:ins w:id="504" w:author="Thomas Stockhammer (25/05/20)" w:date="2025-05-20T16:25:00Z" w16du:dateUtc="2025-05-20T07:25:00Z"/>
              <w:highlight w:val="green"/>
            </w:rPr>
          </w:rPrChange>
        </w:rPr>
        <w:pPrChange w:id="505" w:author="Thomas Stockhammer (25/05/20)" w:date="2025-05-20T16:25:00Z" w16du:dateUtc="2025-05-20T07:25:00Z">
          <w:pPr>
            <w:ind w:left="568" w:hanging="284"/>
          </w:pPr>
        </w:pPrChange>
      </w:pPr>
      <w:ins w:id="506" w:author="Thomas Stockhammer (25/05/20)" w:date="2025-05-20T16:25:00Z" w16du:dateUtc="2025-05-20T07:25:00Z">
        <w:r w:rsidRPr="0051027C">
          <w:rPr>
            <w:b/>
            <w:bCs/>
            <w:rPrChange w:id="507" w:author="Thomas Stockhammer (25/05/20)" w:date="2025-05-20T16:27:00Z" w16du:dateUtc="2025-05-20T07:27:00Z">
              <w:rPr>
                <w:b/>
                <w:bCs/>
                <w:highlight w:val="green"/>
              </w:rPr>
            </w:rPrChange>
          </w:rPr>
          <w:t>-</w:t>
        </w:r>
        <w:r w:rsidRPr="0051027C">
          <w:rPr>
            <w:b/>
            <w:bCs/>
            <w:rPrChange w:id="508" w:author="Thomas Stockhammer (25/05/20)" w:date="2025-05-20T16:27:00Z" w16du:dateUtc="2025-05-20T07:27:00Z">
              <w:rPr>
                <w:b/>
                <w:bCs/>
                <w:highlight w:val="green"/>
              </w:rPr>
            </w:rPrChange>
          </w:rPr>
          <w:tab/>
        </w:r>
        <w:r w:rsidRPr="0051027C">
          <w:rPr>
            <w:b/>
            <w:bCs/>
            <w:rPrChange w:id="509" w:author="Thomas Stockhammer (25/05/20)" w:date="2025-05-20T16:27:00Z" w16du:dateUtc="2025-05-20T07:27:00Z">
              <w:rPr>
                <w:b/>
                <w:bCs/>
                <w:highlight w:val="green"/>
              </w:rPr>
            </w:rPrChange>
          </w:rPr>
          <w:t>MV-</w:t>
        </w:r>
        <w:r w:rsidRPr="0051027C">
          <w:rPr>
            <w:b/>
            <w:rPrChange w:id="510" w:author="Thomas Stockhammer (25/05/20)" w:date="2025-05-20T16:27:00Z" w16du:dateUtc="2025-05-20T07:27:00Z">
              <w:rPr>
                <w:b/>
                <w:highlight w:val="green"/>
              </w:rPr>
            </w:rPrChange>
          </w:rPr>
          <w:t>HEVC-Dual-layers-UHD420-Dec</w:t>
        </w:r>
        <w:r w:rsidRPr="0051027C">
          <w:rPr>
            <w:rPrChange w:id="511" w:author="Thomas Stockhammer (25/05/20)" w:date="2025-05-20T16:27:00Z" w16du:dateUtc="2025-05-20T07:27:00Z">
              <w:rPr>
                <w:highlight w:val="green"/>
              </w:rPr>
            </w:rPrChange>
          </w:rPr>
          <w:t xml:space="preserve">: the capability to decode bitstreams with </w:t>
        </w:r>
      </w:ins>
    </w:p>
    <w:p w14:paraId="23A842E9" w14:textId="5BF45CC7" w:rsidR="00762CC0" w:rsidRPr="0051027C" w:rsidRDefault="00762CC0" w:rsidP="00762CC0">
      <w:pPr>
        <w:pStyle w:val="B2"/>
        <w:rPr>
          <w:ins w:id="512" w:author="Thomas Stockhammer (25/05/20)" w:date="2025-05-20T16:25:00Z" w16du:dateUtc="2025-05-20T07:25:00Z"/>
          <w:rPrChange w:id="513" w:author="Thomas Stockhammer (25/05/20)" w:date="2025-05-20T16:27:00Z" w16du:dateUtc="2025-05-20T07:27:00Z">
            <w:rPr>
              <w:ins w:id="514" w:author="Thomas Stockhammer (25/05/20)" w:date="2025-05-20T16:25:00Z" w16du:dateUtc="2025-05-20T07:25:00Z"/>
              <w:highlight w:val="green"/>
            </w:rPr>
          </w:rPrChange>
        </w:rPr>
        <w:pPrChange w:id="515" w:author="Thomas Stockhammer (25/05/20)" w:date="2025-05-20T16:25:00Z" w16du:dateUtc="2025-05-20T07:25:00Z">
          <w:pPr>
            <w:pStyle w:val="ListParagraph"/>
            <w:numPr>
              <w:numId w:val="32"/>
            </w:numPr>
            <w:ind w:left="644" w:hanging="360"/>
          </w:pPr>
        </w:pPrChange>
      </w:pPr>
      <w:ins w:id="516" w:author="Thomas Stockhammer (25/05/20)" w:date="2025-05-20T16:25:00Z" w16du:dateUtc="2025-05-20T07:25:00Z">
        <w:r w:rsidRPr="0051027C">
          <w:rPr>
            <w:rPrChange w:id="517" w:author="Thomas Stockhammer (25/05/20)" w:date="2025-05-20T16:27:00Z" w16du:dateUtc="2025-05-20T07:27:00Z">
              <w:rPr>
                <w:highlight w:val="green"/>
              </w:rPr>
            </w:rPrChange>
          </w:rPr>
          <w:t>-</w:t>
        </w:r>
        <w:r w:rsidRPr="0051027C">
          <w:rPr>
            <w:rPrChange w:id="518" w:author="Thomas Stockhammer (25/05/20)" w:date="2025-05-20T16:27:00Z" w16du:dateUtc="2025-05-20T07:27:00Z">
              <w:rPr>
                <w:highlight w:val="green"/>
              </w:rPr>
            </w:rPrChange>
          </w:rPr>
          <w:tab/>
        </w:r>
        <w:r w:rsidRPr="0051027C">
          <w:rPr>
            <w:rPrChange w:id="519" w:author="Thomas Stockhammer (25/05/20)" w:date="2025-05-20T16:27:00Z" w16du:dateUtc="2025-05-20T07:27:00Z">
              <w:rPr>
                <w:highlight w:val="green"/>
              </w:rPr>
            </w:rPrChange>
          </w:rPr>
          <w:t>an HEVC/ITU-T H.265 Main 10 Profile base layer (</w:t>
        </w:r>
        <w:r w:rsidRPr="0051027C">
          <w:rPr>
            <w:rFonts w:ascii="Courier New" w:hAnsi="Courier New"/>
            <w:rPrChange w:id="520" w:author="Thomas Stockhammer (25/05/20)" w:date="2025-05-20T16:27:00Z" w16du:dateUtc="2025-05-20T07:27:00Z">
              <w:rPr>
                <w:rFonts w:ascii="Courier New" w:hAnsi="Courier New"/>
                <w:highlight w:val="green"/>
              </w:rPr>
            </w:rPrChange>
          </w:rPr>
          <w:t>layer_id</w:t>
        </w:r>
        <w:r w:rsidRPr="0051027C">
          <w:rPr>
            <w:rPrChange w:id="521" w:author="Thomas Stockhammer (25/05/20)" w:date="2025-05-20T16:27:00Z" w16du:dateUtc="2025-05-20T07:27:00Z">
              <w:rPr>
                <w:highlight w:val="green"/>
              </w:rPr>
            </w:rPrChange>
          </w:rPr>
          <w:t xml:space="preserve">=0), </w:t>
        </w:r>
      </w:ins>
    </w:p>
    <w:p w14:paraId="091BA10A" w14:textId="213109E8" w:rsidR="00762CC0" w:rsidRPr="0051027C" w:rsidRDefault="00562138" w:rsidP="00762CC0">
      <w:pPr>
        <w:pStyle w:val="B2"/>
        <w:rPr>
          <w:ins w:id="522" w:author="Thomas Stockhammer (25/05/20)" w:date="2025-05-20T16:25:00Z" w16du:dateUtc="2025-05-20T07:25:00Z"/>
          <w:rPrChange w:id="523" w:author="Thomas Stockhammer (25/05/20)" w:date="2025-05-20T16:27:00Z" w16du:dateUtc="2025-05-20T07:27:00Z">
            <w:rPr>
              <w:ins w:id="524" w:author="Thomas Stockhammer (25/05/20)" w:date="2025-05-20T16:25:00Z" w16du:dateUtc="2025-05-20T07:25:00Z"/>
              <w:highlight w:val="green"/>
            </w:rPr>
          </w:rPrChange>
        </w:rPr>
        <w:pPrChange w:id="525" w:author="Thomas Stockhammer (25/05/20)" w:date="2025-05-20T16:25:00Z" w16du:dateUtc="2025-05-20T07:25:00Z">
          <w:pPr>
            <w:pStyle w:val="ListParagraph"/>
            <w:numPr>
              <w:numId w:val="32"/>
            </w:numPr>
            <w:ind w:left="644" w:hanging="360"/>
          </w:pPr>
        </w:pPrChange>
      </w:pPr>
      <w:ins w:id="526" w:author="Thomas Stockhammer (25/05/20)" w:date="2025-05-20T16:26:00Z" w16du:dateUtc="2025-05-20T07:26:00Z">
        <w:r w:rsidRPr="0051027C">
          <w:rPr>
            <w:rPrChange w:id="527" w:author="Thomas Stockhammer (25/05/20)" w:date="2025-05-20T16:27:00Z" w16du:dateUtc="2025-05-20T07:27:00Z">
              <w:rPr>
                <w:highlight w:val="green"/>
              </w:rPr>
            </w:rPrChange>
          </w:rPr>
          <w:t>-</w:t>
        </w:r>
        <w:r w:rsidRPr="0051027C">
          <w:rPr>
            <w:rPrChange w:id="528" w:author="Thomas Stockhammer (25/05/20)" w:date="2025-05-20T16:27:00Z" w16du:dateUtc="2025-05-20T07:27:00Z">
              <w:rPr>
                <w:highlight w:val="green"/>
              </w:rPr>
            </w:rPrChange>
          </w:rPr>
          <w:tab/>
        </w:r>
      </w:ins>
      <w:ins w:id="529" w:author="Thomas Stockhammer (25/05/20)" w:date="2025-05-20T16:25:00Z" w16du:dateUtc="2025-05-20T07:25:00Z">
        <w:r w:rsidR="00762CC0" w:rsidRPr="0051027C">
          <w:rPr>
            <w:rPrChange w:id="530" w:author="Thomas Stockhammer (25/05/20)" w:date="2025-05-20T16:27:00Z" w16du:dateUtc="2025-05-20T07:27:00Z">
              <w:rPr>
                <w:highlight w:val="green"/>
              </w:rPr>
            </w:rPrChange>
          </w:rPr>
          <w:t>and a single enhancement layer that is tagged</w:t>
        </w:r>
      </w:ins>
      <w:ins w:id="531" w:author="Thomas Stockhammer (25/05/20)" w:date="2025-05-20T16:26:00Z" w16du:dateUtc="2025-05-20T07:26:00Z">
        <w:r w:rsidR="00D66F11" w:rsidRPr="0051027C">
          <w:rPr>
            <w:rPrChange w:id="532" w:author="Thomas Stockhammer (25/05/20)" w:date="2025-05-20T16:27:00Z" w16du:dateUtc="2025-05-20T07:27:00Z">
              <w:rPr>
                <w:highlight w:val="green"/>
              </w:rPr>
            </w:rPrChange>
          </w:rPr>
          <w:t xml:space="preserve"> either</w:t>
        </w:r>
      </w:ins>
      <w:ins w:id="533" w:author="Thomas Stockhammer (25/05/20)" w:date="2025-05-20T16:25:00Z" w16du:dateUtc="2025-05-20T07:25:00Z">
        <w:r w:rsidR="00762CC0" w:rsidRPr="0051027C">
          <w:rPr>
            <w:rPrChange w:id="534" w:author="Thomas Stockhammer (25/05/20)" w:date="2025-05-20T16:27:00Z" w16du:dateUtc="2025-05-20T07:27:00Z">
              <w:rPr>
                <w:highlight w:val="green"/>
              </w:rPr>
            </w:rPrChange>
          </w:rPr>
          <w:t>:</w:t>
        </w:r>
      </w:ins>
    </w:p>
    <w:p w14:paraId="03FDBF8C" w14:textId="596AA727" w:rsidR="00762CC0" w:rsidRPr="0051027C" w:rsidRDefault="00D66F11" w:rsidP="00D66F11">
      <w:pPr>
        <w:pStyle w:val="B3"/>
        <w:rPr>
          <w:ins w:id="535" w:author="Thomas Stockhammer (25/05/20)" w:date="2025-05-20T16:25:00Z" w16du:dateUtc="2025-05-20T07:25:00Z"/>
          <w:rPrChange w:id="536" w:author="Thomas Stockhammer (25/05/20)" w:date="2025-05-20T16:27:00Z" w16du:dateUtc="2025-05-20T07:27:00Z">
            <w:rPr>
              <w:ins w:id="537" w:author="Thomas Stockhammer (25/05/20)" w:date="2025-05-20T16:25:00Z" w16du:dateUtc="2025-05-20T07:25:00Z"/>
              <w:highlight w:val="green"/>
            </w:rPr>
          </w:rPrChange>
        </w:rPr>
        <w:pPrChange w:id="538" w:author="Thomas Stockhammer (25/05/20)" w:date="2025-05-20T16:26:00Z" w16du:dateUtc="2025-05-20T07:26:00Z">
          <w:pPr>
            <w:pStyle w:val="ListParagraph"/>
            <w:numPr>
              <w:ilvl w:val="1"/>
              <w:numId w:val="32"/>
            </w:numPr>
            <w:ind w:left="1364" w:hanging="360"/>
          </w:pPr>
        </w:pPrChange>
      </w:pPr>
      <w:ins w:id="539" w:author="Thomas Stockhammer (25/05/20)" w:date="2025-05-20T16:26:00Z" w16du:dateUtc="2025-05-20T07:26:00Z">
        <w:r w:rsidRPr="0051027C">
          <w:rPr>
            <w:rPrChange w:id="540" w:author="Thomas Stockhammer (25/05/20)" w:date="2025-05-20T16:27:00Z" w16du:dateUtc="2025-05-20T07:27:00Z">
              <w:rPr>
                <w:highlight w:val="green"/>
              </w:rPr>
            </w:rPrChange>
          </w:rPr>
          <w:t>-</w:t>
        </w:r>
        <w:r w:rsidRPr="0051027C">
          <w:rPr>
            <w:rPrChange w:id="541" w:author="Thomas Stockhammer (25/05/20)" w:date="2025-05-20T16:27:00Z" w16du:dateUtc="2025-05-20T07:27:00Z">
              <w:rPr>
                <w:highlight w:val="green"/>
              </w:rPr>
            </w:rPrChange>
          </w:rPr>
          <w:tab/>
        </w:r>
      </w:ins>
      <w:ins w:id="542" w:author="Thomas Stockhammer (25/05/20)" w:date="2025-05-20T16:25:00Z" w16du:dateUtc="2025-05-20T07:25:00Z">
        <w:r w:rsidR="00762CC0" w:rsidRPr="0051027C">
          <w:rPr>
            <w:rPrChange w:id="543" w:author="Thomas Stockhammer (25/05/20)" w:date="2025-05-20T16:27:00Z" w16du:dateUtc="2025-05-20T07:27:00Z">
              <w:rPr>
                <w:highlight w:val="green"/>
              </w:rPr>
            </w:rPrChange>
          </w:rPr>
          <w:t>as an HEVC/ITU-T H.265 Multiview Main 10 layer</w:t>
        </w:r>
      </w:ins>
      <w:ins w:id="544" w:author="Thomas Stockhammer (25/05/20)" w:date="2025-05-20T16:26:00Z" w16du:dateUtc="2025-05-20T07:26:00Z">
        <w:r w:rsidRPr="0051027C">
          <w:rPr>
            <w:rPrChange w:id="545" w:author="Thomas Stockhammer (25/05/20)" w:date="2025-05-20T16:27:00Z" w16du:dateUtc="2025-05-20T07:27:00Z">
              <w:rPr>
                <w:highlight w:val="green"/>
              </w:rPr>
            </w:rPrChange>
          </w:rPr>
          <w:t>, or</w:t>
        </w:r>
      </w:ins>
    </w:p>
    <w:p w14:paraId="7095B455" w14:textId="7341248F" w:rsidR="00762CC0" w:rsidRPr="0051027C" w:rsidRDefault="00D66F11" w:rsidP="00D66F11">
      <w:pPr>
        <w:pStyle w:val="B3"/>
        <w:rPr>
          <w:ins w:id="546" w:author="Thomas Stockhammer (25/05/20)" w:date="2025-05-20T16:25:00Z" w16du:dateUtc="2025-05-20T07:25:00Z"/>
          <w:rPrChange w:id="547" w:author="Thomas Stockhammer (25/05/20)" w:date="2025-05-20T16:27:00Z" w16du:dateUtc="2025-05-20T07:27:00Z">
            <w:rPr>
              <w:ins w:id="548" w:author="Thomas Stockhammer (25/05/20)" w:date="2025-05-20T16:25:00Z" w16du:dateUtc="2025-05-20T07:25:00Z"/>
              <w:highlight w:val="green"/>
            </w:rPr>
          </w:rPrChange>
        </w:rPr>
        <w:pPrChange w:id="549" w:author="Thomas Stockhammer (25/05/20)" w:date="2025-05-20T16:26:00Z" w16du:dateUtc="2025-05-20T07:26:00Z">
          <w:pPr>
            <w:pStyle w:val="ListParagraph"/>
            <w:ind w:left="1364"/>
          </w:pPr>
        </w:pPrChange>
      </w:pPr>
      <w:ins w:id="550" w:author="Thomas Stockhammer (25/05/20)" w:date="2025-05-20T16:26:00Z" w16du:dateUtc="2025-05-20T07:26:00Z">
        <w:r w:rsidRPr="0051027C">
          <w:rPr>
            <w:rPrChange w:id="551" w:author="Thomas Stockhammer (25/05/20)" w:date="2025-05-20T16:27:00Z" w16du:dateUtc="2025-05-20T07:27:00Z">
              <w:rPr>
                <w:highlight w:val="green"/>
              </w:rPr>
            </w:rPrChange>
          </w:rPr>
          <w:t>-</w:t>
        </w:r>
        <w:r w:rsidRPr="0051027C">
          <w:rPr>
            <w:rPrChange w:id="552" w:author="Thomas Stockhammer (25/05/20)" w:date="2025-05-20T16:27:00Z" w16du:dateUtc="2025-05-20T07:27:00Z">
              <w:rPr>
                <w:highlight w:val="green"/>
              </w:rPr>
            </w:rPrChange>
          </w:rPr>
          <w:tab/>
        </w:r>
      </w:ins>
      <w:ins w:id="553" w:author="Thomas Stockhammer (25/05/20)" w:date="2025-05-20T16:25:00Z" w16du:dateUtc="2025-05-20T07:25:00Z">
        <w:r w:rsidR="00762CC0" w:rsidRPr="0051027C">
          <w:rPr>
            <w:rPrChange w:id="554" w:author="Thomas Stockhammer (25/05/20)" w:date="2025-05-20T16:27:00Z" w16du:dateUtc="2025-05-20T07:27:00Z">
              <w:rPr>
                <w:highlight w:val="green"/>
              </w:rPr>
            </w:rPrChange>
          </w:rPr>
          <w:t xml:space="preserve">as an HEVC/ITU-T H.265 </w:t>
        </w:r>
        <w:r w:rsidR="00762CC0" w:rsidRPr="0051027C">
          <w:rPr>
            <w:rFonts w:eastAsia="MS Mincho"/>
            <w:rPrChange w:id="555" w:author="Thomas Stockhammer (25/05/20)" w:date="2025-05-20T16:27:00Z" w16du:dateUtc="2025-05-20T07:27:00Z">
              <w:rPr>
                <w:rFonts w:eastAsia="MS Mincho"/>
                <w:highlight w:val="green"/>
              </w:rPr>
            </w:rPrChange>
          </w:rPr>
          <w:t xml:space="preserve">Multiview Extended 10 layer </w:t>
        </w:r>
      </w:ins>
      <w:ins w:id="556" w:author="Thomas Stockhammer (25/05/20)" w:date="2025-05-20T16:26:00Z" w16du:dateUtc="2025-05-20T07:26:00Z">
        <w:r w:rsidRPr="0051027C">
          <w:rPr>
            <w:rPrChange w:id="557" w:author="Thomas Stockhammer (25/05/20)" w:date="2025-05-20T16:27:00Z" w16du:dateUtc="2025-05-20T07:27:00Z">
              <w:rPr>
                <w:highlight w:val="green"/>
              </w:rPr>
            </w:rPrChange>
          </w:rPr>
          <w:t xml:space="preserve"> </w:t>
        </w:r>
      </w:ins>
      <w:ins w:id="558" w:author="Thomas Stockhammer (25/05/20)" w:date="2025-05-20T16:25:00Z" w16du:dateUtc="2025-05-20T07:25:00Z">
        <w:r w:rsidR="00762CC0" w:rsidRPr="0051027C">
          <w:rPr>
            <w:rFonts w:eastAsia="MS Mincho"/>
            <w:rPrChange w:id="559" w:author="Thomas Stockhammer (25/05/20)" w:date="2025-05-20T16:27:00Z" w16du:dateUtc="2025-05-20T07:27:00Z">
              <w:rPr>
                <w:rFonts w:eastAsia="MS Mincho"/>
                <w:highlight w:val="green"/>
              </w:rPr>
            </w:rPrChange>
          </w:rPr>
          <w:t>(</w:t>
        </w:r>
        <w:r w:rsidR="00762CC0" w:rsidRPr="0051027C">
          <w:rPr>
            <w:rFonts w:ascii="Courier New" w:hAnsi="Courier New"/>
            <w:rPrChange w:id="560" w:author="Thomas Stockhammer (25/05/20)" w:date="2025-05-20T16:27:00Z" w16du:dateUtc="2025-05-20T07:27:00Z">
              <w:rPr>
                <w:rFonts w:ascii="Courier New" w:hAnsi="Courier New"/>
                <w:highlight w:val="green"/>
              </w:rPr>
            </w:rPrChange>
          </w:rPr>
          <w:t>layer_id</w:t>
        </w:r>
        <w:r w:rsidR="00762CC0" w:rsidRPr="0051027C">
          <w:rPr>
            <w:rPrChange w:id="561" w:author="Thomas Stockhammer (25/05/20)" w:date="2025-05-20T16:27:00Z" w16du:dateUtc="2025-05-20T07:27:00Z">
              <w:rPr>
                <w:highlight w:val="green"/>
              </w:rPr>
            </w:rPrChange>
          </w:rPr>
          <w:t xml:space="preserve">=1) [h265]. </w:t>
        </w:r>
      </w:ins>
    </w:p>
    <w:p w14:paraId="3A3415EB" w14:textId="16965827" w:rsidR="00762CC0" w:rsidRPr="0051027C" w:rsidRDefault="005B1A6D" w:rsidP="0051027C">
      <w:pPr>
        <w:pStyle w:val="B2"/>
        <w:rPr>
          <w:ins w:id="562" w:author="Thomas Stockhammer (25/05/20)" w:date="2025-05-20T16:25:00Z" w16du:dateUtc="2025-05-20T07:25:00Z"/>
          <w:rPrChange w:id="563" w:author="Thomas Stockhammer (25/05/20)" w:date="2025-05-20T16:27:00Z" w16du:dateUtc="2025-05-20T07:27:00Z">
            <w:rPr>
              <w:ins w:id="564" w:author="Thomas Stockhammer (25/05/20)" w:date="2025-05-20T16:25:00Z" w16du:dateUtc="2025-05-20T07:25:00Z"/>
              <w:highlight w:val="green"/>
            </w:rPr>
          </w:rPrChange>
        </w:rPr>
        <w:pPrChange w:id="565" w:author="Thomas Stockhammer (25/05/20)" w:date="2025-05-20T16:27:00Z" w16du:dateUtc="2025-05-20T07:27:00Z">
          <w:pPr>
            <w:ind w:firstLine="284"/>
          </w:pPr>
        </w:pPrChange>
      </w:pPr>
      <w:ins w:id="566" w:author="Thomas Stockhammer (25/05/20)" w:date="2025-05-20T16:28:00Z" w16du:dateUtc="2025-05-20T07:28:00Z">
        <w:r>
          <w:t>-</w:t>
        </w:r>
        <w:r>
          <w:tab/>
          <w:t>where e</w:t>
        </w:r>
      </w:ins>
      <w:ins w:id="567" w:author="Thomas Stockhammer (25/05/20)" w:date="2025-05-20T16:25:00Z" w16du:dateUtc="2025-05-20T07:25:00Z">
        <w:r w:rsidR="00762CC0" w:rsidRPr="0051027C">
          <w:rPr>
            <w:rPrChange w:id="568" w:author="Thomas Stockhammer (25/05/20)" w:date="2025-05-20T16:27:00Z" w16du:dateUtc="2025-05-20T07:27:00Z">
              <w:rPr>
                <w:highlight w:val="green"/>
              </w:rPr>
            </w:rPrChange>
          </w:rPr>
          <w:t>ach layer conform</w:t>
        </w:r>
      </w:ins>
      <w:ins w:id="569" w:author="Thomas Stockhammer (25/05/20)" w:date="2025-05-20T16:28:00Z" w16du:dateUtc="2025-05-20T07:28:00Z">
        <w:r>
          <w:t>s</w:t>
        </w:r>
      </w:ins>
      <w:ins w:id="570" w:author="Thomas Stockhammer (25/05/20)" w:date="2025-05-20T16:25:00Z" w16du:dateUtc="2025-05-20T07:25:00Z">
        <w:r w:rsidR="00762CC0" w:rsidRPr="0051027C">
          <w:rPr>
            <w:rPrChange w:id="571" w:author="Thomas Stockhammer (25/05/20)" w:date="2025-05-20T16:27:00Z" w16du:dateUtc="2025-05-20T07:27:00Z">
              <w:rPr>
                <w:highlight w:val="green"/>
              </w:rPr>
            </w:rPrChange>
          </w:rPr>
          <w:t xml:space="preserve"> to Main Tier, Level 5.1.</w:t>
        </w:r>
      </w:ins>
    </w:p>
    <w:p w14:paraId="7B39A7B8" w14:textId="77777777" w:rsidR="00762CC0" w:rsidRPr="0051027C" w:rsidRDefault="00762CC0" w:rsidP="0051027C">
      <w:pPr>
        <w:pStyle w:val="NO"/>
        <w:rPr>
          <w:ins w:id="572" w:author="Thomas Stockhammer (25/05/20)" w:date="2025-05-20T16:25:00Z" w16du:dateUtc="2025-05-20T07:25:00Z"/>
          <w:rPrChange w:id="573" w:author="Thomas Stockhammer (25/05/20)" w:date="2025-05-20T16:27:00Z" w16du:dateUtc="2025-05-20T07:27:00Z">
            <w:rPr>
              <w:ins w:id="574" w:author="Thomas Stockhammer (25/05/20)" w:date="2025-05-20T16:25:00Z" w16du:dateUtc="2025-05-20T07:25:00Z"/>
              <w:highlight w:val="green"/>
            </w:rPr>
          </w:rPrChange>
        </w:rPr>
      </w:pPr>
      <w:ins w:id="575" w:author="Thomas Stockhammer (25/05/20)" w:date="2025-05-20T16:25:00Z" w16du:dateUtc="2025-05-20T07:25:00Z">
        <w:r w:rsidRPr="0051027C">
          <w:rPr>
            <w:rPrChange w:id="576" w:author="Thomas Stockhammer (25/05/20)" w:date="2025-05-20T16:27:00Z" w16du:dateUtc="2025-05-20T07:27:00Z">
              <w:rPr>
                <w:highlight w:val="green"/>
              </w:rPr>
            </w:rPrChange>
          </w:rPr>
          <w:t>NOTE:</w:t>
        </w:r>
        <w:r w:rsidRPr="0051027C">
          <w:rPr>
            <w:rPrChange w:id="577" w:author="Thomas Stockhammer (25/05/20)" w:date="2025-05-20T16:27:00Z" w16du:dateUtc="2025-05-20T07:27:00Z">
              <w:rPr>
                <w:highlight w:val="green"/>
              </w:rPr>
            </w:rPrChange>
          </w:rPr>
          <w:tab/>
          <w:t>Both layers are in 4:2:0 format and inter-layer prediction is possible.</w:t>
        </w:r>
      </w:ins>
    </w:p>
    <w:p w14:paraId="6DE42564" w14:textId="77777777" w:rsidR="00762CC0" w:rsidRPr="0051027C" w:rsidRDefault="00762CC0" w:rsidP="0051027C">
      <w:pPr>
        <w:pStyle w:val="NO"/>
        <w:rPr>
          <w:ins w:id="578" w:author="Thomas Stockhammer (25/05/20)" w:date="2025-05-20T16:25:00Z" w16du:dateUtc="2025-05-20T07:25:00Z"/>
        </w:rPr>
      </w:pPr>
      <w:ins w:id="579" w:author="Thomas Stockhammer (25/05/20)" w:date="2025-05-20T16:25:00Z" w16du:dateUtc="2025-05-20T07:25:00Z">
        <w:r w:rsidRPr="0051027C">
          <w:rPr>
            <w:rPrChange w:id="580" w:author="Thomas Stockhammer (25/05/20)" w:date="2025-05-20T16:27:00Z" w16du:dateUtc="2025-05-20T07:27:00Z">
              <w:rPr>
                <w:highlight w:val="green"/>
              </w:rPr>
            </w:rPrChange>
          </w:rPr>
          <w:t>NOTE:</w:t>
        </w:r>
        <w:r w:rsidRPr="0051027C">
          <w:rPr>
            <w:rPrChange w:id="581" w:author="Thomas Stockhammer (25/05/20)" w:date="2025-05-20T16:27:00Z" w16du:dateUtc="2025-05-20T07:27:00Z">
              <w:rPr>
                <w:highlight w:val="green"/>
              </w:rPr>
            </w:rPrChange>
          </w:rPr>
          <w:tab/>
          <w:t>For this decoding capability the Multiview Main 10 and Multiview Extended 10 profiles are functionally equivalent.</w:t>
        </w:r>
      </w:ins>
    </w:p>
    <w:p w14:paraId="647B6EBA" w14:textId="77777777" w:rsidR="00762CC0" w:rsidRPr="00C7649D" w:rsidRDefault="00762CC0" w:rsidP="00762CC0">
      <w:pPr>
        <w:ind w:left="568" w:hanging="284"/>
        <w:rPr>
          <w:ins w:id="582" w:author="Thomas Stockhammer (25/05/20)" w:date="2025-05-20T16:25:00Z" w16du:dateUtc="2025-05-20T07:25:00Z"/>
        </w:rPr>
      </w:pPr>
      <w:commentRangeStart w:id="583"/>
      <w:ins w:id="584" w:author="Thomas Stockhammer (25/05/20)" w:date="2025-05-20T16:25:00Z" w16du:dateUtc="2025-05-20T07:25:00Z">
        <w:r w:rsidRPr="00C7649D">
          <w:t xml:space="preserve">The device should be capable of supporting single layer decoding of HEVC/ITU-T H.265 Main 10 Profile bitstreams at Main Tier, Level 5.2. All layers shall follow the </w:t>
        </w:r>
        <w:r w:rsidRPr="00C7649D">
          <w:rPr>
            <w:i/>
            <w:iCs/>
          </w:rPr>
          <w:t>p</w:t>
        </w:r>
        <w:r w:rsidRPr="00C7649D">
          <w:rPr>
            <w:bCs/>
            <w:i/>
            <w:iCs/>
          </w:rPr>
          <w:t>rogressive</w:t>
        </w:r>
        <w:r w:rsidRPr="00C7649D">
          <w:rPr>
            <w:bCs/>
          </w:rPr>
          <w:t xml:space="preserve"> and </w:t>
        </w:r>
        <w:r w:rsidRPr="00C7649D">
          <w:rPr>
            <w:bCs/>
            <w:i/>
            <w:iCs/>
          </w:rPr>
          <w:t>VUI</w:t>
        </w:r>
        <w:r w:rsidRPr="00C7649D">
          <w:rPr>
            <w:bCs/>
          </w:rPr>
          <w:t xml:space="preserve"> constraints as defined in clause 4.5.3</w:t>
        </w:r>
        <w:r w:rsidRPr="00C7649D">
          <w:t>.</w:t>
        </w:r>
      </w:ins>
      <w:commentRangeEnd w:id="583"/>
      <w:ins w:id="585" w:author="Thomas Stockhammer (25/05/20)" w:date="2025-05-20T16:29:00Z" w16du:dateUtc="2025-05-20T07:29:00Z">
        <w:r w:rsidR="00A47E39">
          <w:rPr>
            <w:rStyle w:val="CommentReference"/>
          </w:rPr>
          <w:commentReference w:id="583"/>
        </w:r>
      </w:ins>
    </w:p>
    <w:p w14:paraId="44C7F2B0" w14:textId="443DD255" w:rsidR="005964F3" w:rsidDel="00762CC0" w:rsidRDefault="005964F3" w:rsidP="005964F3">
      <w:pPr>
        <w:ind w:left="568" w:hanging="284"/>
        <w:rPr>
          <w:del w:id="586" w:author="Thomas Stockhammer (25/05/20)" w:date="2025-05-20T16:25:00Z" w16du:dateUtc="2025-05-20T07:25:00Z"/>
        </w:rPr>
      </w:pPr>
      <w:commentRangeStart w:id="587"/>
      <w:commentRangeStart w:id="588"/>
      <w:del w:id="589" w:author="Thomas Stockhammer (25/05/20)" w:date="2025-05-20T16:25:00Z" w16du:dateUtc="2025-05-20T07:25:00Z">
        <w:r w:rsidRPr="003949C4" w:rsidDel="00762CC0">
          <w:delText>-</w:delText>
        </w:r>
        <w:r w:rsidRPr="003949C4" w:rsidDel="00762CC0">
          <w:tab/>
        </w:r>
        <w:r w:rsidRPr="003949C4" w:rsidDel="00762CC0">
          <w:rPr>
            <w:b/>
            <w:bCs/>
          </w:rPr>
          <w:delText>MV-</w:delText>
        </w:r>
        <w:r w:rsidRPr="003949C4" w:rsidDel="00762CC0">
          <w:rPr>
            <w:b/>
          </w:rPr>
          <w:delText>HEVC-UHD-Dec</w:delText>
        </w:r>
        <w:r w:rsidRPr="003949C4" w:rsidDel="00762CC0">
          <w:delText xml:space="preserve">: the capability to decode bitstreams with an HEVC/ITU-T H.265 </w:delText>
        </w:r>
        <w:r w:rsidRPr="00FC09AA" w:rsidDel="00762CC0">
          <w:delText>Main 10 Profile base layer (</w:delText>
        </w:r>
        <w:r w:rsidRPr="008958AB" w:rsidDel="00762CC0">
          <w:rPr>
            <w:rFonts w:ascii="Courier New" w:hAnsi="Courier New"/>
          </w:rPr>
          <w:delText>layer_id</w:delText>
        </w:r>
        <w:r w:rsidRPr="00FC09AA" w:rsidDel="00762CC0">
          <w:delText xml:space="preserve">=0), and a single </w:delText>
        </w:r>
        <w:r w:rsidRPr="003949C4" w:rsidDel="00762CC0">
          <w:delText xml:space="preserve">HEVC/ITU-T H.265 </w:delText>
        </w:r>
        <w:r w:rsidRPr="00FC09AA" w:rsidDel="00762CC0">
          <w:delText xml:space="preserve">Multiview Main 10 </w:delText>
        </w:r>
        <w:r w:rsidRPr="008958AB" w:rsidDel="00762CC0">
          <w:rPr>
            <w:highlight w:val="yellow"/>
          </w:rPr>
          <w:delText xml:space="preserve">[or </w:delText>
        </w:r>
        <w:r w:rsidRPr="008958AB" w:rsidDel="00762CC0">
          <w:rPr>
            <w:rFonts w:eastAsia="MS Mincho"/>
            <w:highlight w:val="yellow"/>
          </w:rPr>
          <w:delText>Multiview Extended 10]</w:delText>
        </w:r>
        <w:r w:rsidRPr="00FC09AA" w:rsidDel="00762CC0">
          <w:rPr>
            <w:rFonts w:eastAsia="MS Mincho"/>
          </w:rPr>
          <w:delText xml:space="preserve"> layer (</w:delText>
        </w:r>
        <w:r w:rsidRPr="008958AB" w:rsidDel="00762CC0">
          <w:rPr>
            <w:rFonts w:ascii="Courier New" w:hAnsi="Courier New"/>
          </w:rPr>
          <w:delText>layer_id</w:delText>
        </w:r>
        <w:r w:rsidRPr="00FC09AA" w:rsidDel="00762CC0">
          <w:delText xml:space="preserve">=1) </w:delText>
        </w:r>
        <w:r w:rsidRPr="003949C4" w:rsidDel="00762CC0">
          <w:delText xml:space="preserve">[h265]. Each layer shall conform to </w:delText>
        </w:r>
        <w:r w:rsidRPr="00FC09AA" w:rsidDel="00762CC0">
          <w:delText xml:space="preserve">Main Tier, Level 5.1, while the device should be capable of supporting single layer decoding of </w:delText>
        </w:r>
        <w:r w:rsidRPr="003949C4" w:rsidDel="00762CC0">
          <w:delText xml:space="preserve">HEVC/ITU-T H.265 </w:delText>
        </w:r>
        <w:r w:rsidRPr="00FC09AA" w:rsidDel="00762CC0">
          <w:delText xml:space="preserve">Main 10 Profile bitstreams at Main Tier, Level 5.2. </w:delText>
        </w:r>
        <w:r w:rsidRPr="003949C4" w:rsidDel="00762CC0">
          <w:delText>All layers shall</w:delText>
        </w:r>
        <w:r w:rsidDel="00762CC0">
          <w:delText xml:space="preserve"> follow the </w:delText>
        </w:r>
        <w:r w:rsidRPr="0064786D" w:rsidDel="00762CC0">
          <w:rPr>
            <w:i/>
            <w:iCs/>
          </w:rPr>
          <w:delText>p</w:delText>
        </w:r>
        <w:r w:rsidRPr="004211E2" w:rsidDel="00762CC0">
          <w:rPr>
            <w:bCs/>
            <w:i/>
            <w:iCs/>
          </w:rPr>
          <w:delText>rogressive</w:delText>
        </w:r>
        <w:r w:rsidRPr="004211E2" w:rsidDel="00762CC0">
          <w:rPr>
            <w:bCs/>
          </w:rPr>
          <w:delText xml:space="preserve"> </w:delText>
        </w:r>
        <w:r w:rsidDel="00762CC0">
          <w:rPr>
            <w:bCs/>
          </w:rPr>
          <w:delText xml:space="preserve">and </w:delText>
        </w:r>
        <w:r w:rsidRPr="00FA693E" w:rsidDel="00762CC0">
          <w:rPr>
            <w:bCs/>
            <w:i/>
            <w:iCs/>
          </w:rPr>
          <w:delText>VUI</w:delText>
        </w:r>
        <w:r w:rsidDel="00762CC0">
          <w:rPr>
            <w:bCs/>
          </w:rPr>
          <w:delText xml:space="preserve"> constraints</w:delText>
        </w:r>
        <w:r w:rsidRPr="004211E2" w:rsidDel="00762CC0">
          <w:rPr>
            <w:bCs/>
          </w:rPr>
          <w:delText xml:space="preserve"> as defined in clause 4.5.</w:delText>
        </w:r>
        <w:r w:rsidDel="00762CC0">
          <w:rPr>
            <w:bCs/>
          </w:rPr>
          <w:delText>3</w:delText>
        </w:r>
        <w:r w:rsidRPr="003949C4" w:rsidDel="00762CC0">
          <w:delText>.</w:delText>
        </w:r>
        <w:commentRangeEnd w:id="587"/>
        <w:r w:rsidDel="00762CC0">
          <w:rPr>
            <w:rStyle w:val="CommentReference"/>
          </w:rPr>
          <w:commentReference w:id="587"/>
        </w:r>
        <w:commentRangeEnd w:id="588"/>
        <w:r w:rsidDel="00762CC0">
          <w:rPr>
            <w:rStyle w:val="CommentReference"/>
          </w:rPr>
          <w:commentReference w:id="588"/>
        </w:r>
      </w:del>
    </w:p>
    <w:p w14:paraId="5C7C8A40" w14:textId="5C611969" w:rsidR="000D2633" w:rsidRDefault="00A21C93" w:rsidP="00F05889">
      <w:pPr>
        <w:pStyle w:val="EditorsNote"/>
      </w:pPr>
      <w:r>
        <w:t xml:space="preserve">Editor’s Note: </w:t>
      </w:r>
      <w:r w:rsidR="00074B4D">
        <w:t xml:space="preserve">The removal of brackets for Extended 10 is subject to verification that we can playback such content on receivers. For this purpose, </w:t>
      </w:r>
      <w:r w:rsidR="00074B4D" w:rsidRPr="00074B4D">
        <w:t xml:space="preserve">we </w:t>
      </w:r>
      <w:r w:rsidR="00074B4D">
        <w:t xml:space="preserve">recommend </w:t>
      </w:r>
      <w:r w:rsidR="000D2633">
        <w:t>check using the VET-AM1008-v1</w:t>
      </w:r>
      <w:r w:rsidR="00F05889">
        <w:t xml:space="preserve"> with d</w:t>
      </w:r>
      <w:r w:rsidR="000D2633">
        <w:t xml:space="preserve">irect http link to the test streams: </w:t>
      </w:r>
      <w:hyperlink r:id="rId26" w:history="1">
        <w:r w:rsidR="00F05889" w:rsidRPr="00291DFC">
          <w:rPr>
            <w:rStyle w:val="Hyperlink"/>
          </w:rPr>
          <w:t>https://www.itu.int/wftp3/av-arch/jvet-site/bitstream_exchange/HEVCMultiview/under_test/</w:t>
        </w:r>
      </w:hyperlink>
      <w:r w:rsidR="00F05889">
        <w:t>.</w:t>
      </w:r>
    </w:p>
    <w:p w14:paraId="04AD468B" w14:textId="038AD709" w:rsidR="005964F3" w:rsidRPr="008958AB" w:rsidRDefault="005964F3" w:rsidP="008958AB">
      <w:pPr>
        <w:ind w:left="568" w:hanging="284"/>
      </w:pPr>
      <w:commentRangeStart w:id="590"/>
      <w:r w:rsidRPr="00123FC3">
        <w:t>-</w:t>
      </w:r>
      <w:r w:rsidRPr="00123FC3">
        <w:tab/>
      </w:r>
      <w:r w:rsidRPr="00123FC3">
        <w:rPr>
          <w:b/>
        </w:rPr>
        <w:t>HEVC-Frame-Packed-Stereo-Dec</w:t>
      </w:r>
      <w:r w:rsidRPr="00123FC3">
        <w:t>:</w:t>
      </w:r>
      <w:r>
        <w:t xml:space="preserve"> </w:t>
      </w:r>
      <w:r w:rsidRPr="003949C4">
        <w:t xml:space="preserve">the capability to decode bitstreams </w:t>
      </w:r>
      <w:r>
        <w:t xml:space="preserve">conforming to </w:t>
      </w:r>
      <w:r w:rsidRPr="003949C4">
        <w:t xml:space="preserve">HEVC/ITU-T H.265 </w:t>
      </w:r>
      <w:r w:rsidRPr="00FC09AA">
        <w:t xml:space="preserve">Main 10 Profile, Main Tier, Level </w:t>
      </w:r>
      <w:r w:rsidR="00365465">
        <w:t>6</w:t>
      </w:r>
      <w:r w:rsidRPr="00FC09AA">
        <w:t>.</w:t>
      </w:r>
      <w:r w:rsidR="00365465">
        <w:t>0</w:t>
      </w:r>
      <w:r w:rsidRPr="00FC09AA">
        <w:t xml:space="preserve"> </w:t>
      </w:r>
      <w:r w:rsidRPr="003949C4">
        <w:t xml:space="preserve">[h265] bitstreams </w:t>
      </w:r>
      <w:r>
        <w:t xml:space="preserve">with </w:t>
      </w:r>
      <w:r w:rsidRPr="00C41E62">
        <w:rPr>
          <w:i/>
        </w:rPr>
        <w:t>frame</w:t>
      </w:r>
      <w:r>
        <w:rPr>
          <w:i/>
        </w:rPr>
        <w:t>-</w:t>
      </w:r>
      <w:r w:rsidRPr="008958AB">
        <w:rPr>
          <w:i/>
        </w:rPr>
        <w:t>packing</w:t>
      </w:r>
      <w:r w:rsidRPr="004211E2">
        <w:rPr>
          <w:bCs/>
        </w:rPr>
        <w:t xml:space="preserve"> </w:t>
      </w:r>
      <w:r>
        <w:rPr>
          <w:bCs/>
        </w:rPr>
        <w:t xml:space="preserve">and </w:t>
      </w:r>
      <w:r w:rsidRPr="00FA693E">
        <w:rPr>
          <w:bCs/>
          <w:i/>
          <w:iCs/>
        </w:rPr>
        <w:t>VUI</w:t>
      </w:r>
      <w:r>
        <w:rPr>
          <w:bCs/>
        </w:rPr>
        <w:t xml:space="preserve"> </w:t>
      </w:r>
      <w:r w:rsidRPr="00E37A12">
        <w:rPr>
          <w:bCs/>
          <w:i/>
          <w:iCs/>
        </w:rPr>
        <w:t>constraints</w:t>
      </w:r>
      <w:r w:rsidRPr="004211E2">
        <w:rPr>
          <w:bCs/>
        </w:rPr>
        <w:t xml:space="preserve"> as defined in </w:t>
      </w:r>
      <w:r w:rsidRPr="008958AB">
        <w:t xml:space="preserve">clause </w:t>
      </w:r>
      <w:r w:rsidRPr="004211E2">
        <w:rPr>
          <w:bCs/>
        </w:rPr>
        <w:t>4.5.</w:t>
      </w:r>
      <w:r>
        <w:rPr>
          <w:bCs/>
        </w:rPr>
        <w:t xml:space="preserve">3 </w:t>
      </w:r>
      <w:commentRangeEnd w:id="590"/>
      <w:r w:rsidR="00AD5BD0">
        <w:rPr>
          <w:rStyle w:val="CommentReference"/>
        </w:rPr>
        <w:commentReference w:id="590"/>
      </w:r>
    </w:p>
    <w:p w14:paraId="70BD13D2" w14:textId="6822F696" w:rsidR="004670C4" w:rsidRPr="00C41E62" w:rsidRDefault="004670C4" w:rsidP="004670C4">
      <w:pPr>
        <w:pStyle w:val="NO"/>
      </w:pPr>
      <w:r w:rsidRPr="004670C4">
        <w:lastRenderedPageBreak/>
        <w:t xml:space="preserve">NOTE: </w:t>
      </w:r>
      <w:r w:rsidRPr="004670C4">
        <w:tab/>
        <w:t>The increase from Level 5.2 for MV-HEVC-UHD-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591" w:name="_Toc195793228"/>
      <w:bookmarkStart w:id="592" w:name="_Toc191022733"/>
      <w:r>
        <w:t>5</w:t>
      </w:r>
      <w:r w:rsidRPr="004D3578">
        <w:t>.</w:t>
      </w:r>
      <w:r>
        <w:t>4</w:t>
      </w:r>
      <w:r w:rsidRPr="004D3578">
        <w:tab/>
      </w:r>
      <w:r>
        <w:t>Single-Instance Encoding Capabilities</w:t>
      </w:r>
      <w:bookmarkEnd w:id="491"/>
      <w:bookmarkEnd w:id="591"/>
      <w:bookmarkEnd w:id="592"/>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77777777" w:rsidR="005964F3" w:rsidRPr="00C53C72" w:rsidRDefault="005964F3" w:rsidP="005964F3">
      <w:pPr>
        <w:pStyle w:val="NO"/>
      </w:pPr>
      <w:r>
        <w:t xml:space="preserve">NOTE 3: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lastRenderedPageBreak/>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77777777" w:rsidR="005964F3" w:rsidRPr="004211E2" w:rsidRDefault="005964F3" w:rsidP="005964F3">
      <w:pPr>
        <w:pStyle w:val="NO"/>
        <w:rPr>
          <w:lang w:val="en-US"/>
        </w:rPr>
      </w:pPr>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593" w:name="_Toc175313613"/>
      <w:bookmarkStart w:id="594" w:name="_Toc195793229"/>
      <w:bookmarkStart w:id="595" w:name="_Toc191022734"/>
      <w:r>
        <w:t>5</w:t>
      </w:r>
      <w:r w:rsidRPr="004D3578">
        <w:t>.</w:t>
      </w:r>
      <w:r>
        <w:t>5</w:t>
      </w:r>
      <w:r w:rsidRPr="004D3578">
        <w:tab/>
      </w:r>
      <w:r>
        <w:t>Multi-Instance Decoding Capabilities</w:t>
      </w:r>
      <w:bookmarkEnd w:id="593"/>
      <w:bookmarkEnd w:id="594"/>
      <w:bookmarkEnd w:id="595"/>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596" w:name="_Toc175313614"/>
      <w:bookmarkStart w:id="597" w:name="_Toc195793230"/>
      <w:bookmarkStart w:id="598" w:name="_Toc191022735"/>
      <w:r>
        <w:t>5</w:t>
      </w:r>
      <w:r w:rsidRPr="004D3578">
        <w:t>.</w:t>
      </w:r>
      <w:r>
        <w:t>6</w:t>
      </w:r>
      <w:r w:rsidRPr="004D3578">
        <w:tab/>
      </w:r>
      <w:r>
        <w:t>Multi-Instance Encoding Capabilities</w:t>
      </w:r>
      <w:bookmarkEnd w:id="596"/>
      <w:bookmarkEnd w:id="597"/>
      <w:bookmarkEnd w:id="598"/>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599" w:name="_Toc175313615"/>
      <w:bookmarkStart w:id="600" w:name="_Toc195793231"/>
      <w:bookmarkStart w:id="601" w:name="_Toc191022736"/>
      <w:r>
        <w:t>6</w:t>
      </w:r>
      <w:r w:rsidRPr="004D3578">
        <w:tab/>
      </w:r>
      <w:r>
        <w:t>Video Operation Points</w:t>
      </w:r>
      <w:bookmarkEnd w:id="599"/>
      <w:bookmarkEnd w:id="600"/>
      <w:bookmarkEnd w:id="601"/>
    </w:p>
    <w:p w14:paraId="330732BF" w14:textId="77777777" w:rsidR="005964F3" w:rsidRDefault="005964F3" w:rsidP="005964F3">
      <w:pPr>
        <w:pStyle w:val="Heading2"/>
      </w:pPr>
      <w:bookmarkStart w:id="602" w:name="_Toc175313616"/>
      <w:bookmarkStart w:id="603" w:name="_Toc195793232"/>
      <w:bookmarkStart w:id="604" w:name="_Toc191022737"/>
      <w:r>
        <w:t>6</w:t>
      </w:r>
      <w:r w:rsidRPr="004D3578">
        <w:t>.1</w:t>
      </w:r>
      <w:r w:rsidRPr="004D3578">
        <w:tab/>
      </w:r>
      <w:r>
        <w:t>Introduction</w:t>
      </w:r>
      <w:bookmarkEnd w:id="602"/>
      <w:bookmarkEnd w:id="603"/>
      <w:bookmarkEnd w:id="604"/>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lastRenderedPageBreak/>
        <w:t>Table 6.1-1 provides an overview of defined video operation points.</w:t>
      </w:r>
    </w:p>
    <w:p w14:paraId="0F2F9695" w14:textId="77777777" w:rsidR="005964F3" w:rsidRDefault="005964F3" w:rsidP="005964F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5964F3" w:rsidRPr="00116BE0" w14:paraId="4AD96A3C" w14:textId="77777777" w:rsidTr="00464F97">
        <w:tc>
          <w:tcPr>
            <w:tcW w:w="939" w:type="pct"/>
          </w:tcPr>
          <w:p w14:paraId="2FB08BE6" w14:textId="77777777" w:rsidR="005964F3" w:rsidRPr="00116BE0" w:rsidRDefault="005964F3" w:rsidP="00464F97">
            <w:pPr>
              <w:pStyle w:val="TH"/>
            </w:pPr>
            <w:r>
              <w:t>Name</w:t>
            </w:r>
          </w:p>
        </w:tc>
        <w:tc>
          <w:tcPr>
            <w:tcW w:w="1582" w:type="pct"/>
          </w:tcPr>
          <w:p w14:paraId="22F3D21F" w14:textId="77777777" w:rsidR="005964F3" w:rsidRPr="00116BE0" w:rsidRDefault="005964F3" w:rsidP="00464F97">
            <w:pPr>
              <w:pStyle w:val="TH"/>
            </w:pPr>
            <w:r>
              <w:t>Video Format</w:t>
            </w:r>
          </w:p>
        </w:tc>
        <w:tc>
          <w:tcPr>
            <w:tcW w:w="1822" w:type="pct"/>
          </w:tcPr>
          <w:p w14:paraId="7ED0A163" w14:textId="77777777" w:rsidR="005964F3" w:rsidRPr="00116BE0" w:rsidRDefault="005964F3" w:rsidP="00464F97">
            <w:pPr>
              <w:pStyle w:val="TH"/>
            </w:pPr>
            <w:r>
              <w:t>Decoding Capabilities</w:t>
            </w:r>
          </w:p>
        </w:tc>
        <w:tc>
          <w:tcPr>
            <w:tcW w:w="657" w:type="pct"/>
          </w:tcPr>
          <w:p w14:paraId="24CC40A9" w14:textId="77777777" w:rsidR="005964F3" w:rsidRDefault="005964F3" w:rsidP="00464F97">
            <w:pPr>
              <w:pStyle w:val="TH"/>
            </w:pPr>
            <w:r>
              <w:t>Definition</w:t>
            </w:r>
          </w:p>
        </w:tc>
      </w:tr>
      <w:tr w:rsidR="005964F3" w:rsidRPr="00100F23" w14:paraId="7FABB15E" w14:textId="77777777" w:rsidTr="00464F97">
        <w:tc>
          <w:tcPr>
            <w:tcW w:w="939" w:type="pct"/>
          </w:tcPr>
          <w:p w14:paraId="11CD6DA5" w14:textId="77777777" w:rsidR="005964F3" w:rsidRPr="00100F23" w:rsidRDefault="005964F3" w:rsidP="00464F97">
            <w:pPr>
              <w:rPr>
                <w:rFonts w:ascii="Courier New" w:hAnsi="Courier New" w:cs="Courier New"/>
              </w:rPr>
            </w:pPr>
            <w:r>
              <w:rPr>
                <w:rFonts w:ascii="Courier New" w:hAnsi="Courier New" w:cs="Courier New"/>
              </w:rPr>
              <w:t>3GPP-AVC-HD</w:t>
            </w:r>
          </w:p>
        </w:tc>
        <w:tc>
          <w:tcPr>
            <w:tcW w:w="1582" w:type="pct"/>
          </w:tcPr>
          <w:p w14:paraId="10F4115C" w14:textId="1875A385" w:rsidR="005964F3" w:rsidRPr="00BC385C" w:rsidRDefault="005964F3" w:rsidP="00464F97">
            <w:pPr>
              <w:pStyle w:val="TAL"/>
            </w:pPr>
            <w:r w:rsidRPr="00BC385C">
              <w:t>3GPP-HD (see clause 4.4.3.2)</w:t>
            </w:r>
          </w:p>
        </w:tc>
        <w:tc>
          <w:tcPr>
            <w:tcW w:w="1822" w:type="pct"/>
          </w:tcPr>
          <w:p w14:paraId="7E4AB5A8" w14:textId="77777777" w:rsidR="005964F3" w:rsidRPr="00BC385C" w:rsidRDefault="005964F3" w:rsidP="00464F97">
            <w:pPr>
              <w:pStyle w:val="TAL"/>
            </w:pPr>
            <w:r w:rsidRPr="00BC385C">
              <w:t>AVC-FullHD-Dec (see clause 5.4)</w:t>
            </w:r>
          </w:p>
        </w:tc>
        <w:tc>
          <w:tcPr>
            <w:tcW w:w="657" w:type="pct"/>
          </w:tcPr>
          <w:p w14:paraId="1327F9ED" w14:textId="77777777" w:rsidR="005964F3" w:rsidRPr="00BC385C" w:rsidRDefault="005964F3" w:rsidP="00464F97">
            <w:pPr>
              <w:pStyle w:val="TAL"/>
            </w:pPr>
            <w:r w:rsidRPr="00BC385C">
              <w:t>6.</w:t>
            </w:r>
            <w:r>
              <w:t>2.2</w:t>
            </w:r>
          </w:p>
        </w:tc>
      </w:tr>
      <w:tr w:rsidR="005964F3" w:rsidRPr="00116BE0" w14:paraId="4F607167" w14:textId="77777777" w:rsidTr="00464F97">
        <w:tc>
          <w:tcPr>
            <w:tcW w:w="939" w:type="pct"/>
          </w:tcPr>
          <w:p w14:paraId="78C04CCB" w14:textId="77777777" w:rsidR="005964F3" w:rsidRPr="00100F23" w:rsidRDefault="005964F3" w:rsidP="00464F97">
            <w:pPr>
              <w:rPr>
                <w:rFonts w:ascii="Courier New" w:hAnsi="Courier New" w:cs="Courier New"/>
              </w:rPr>
            </w:pPr>
            <w:r>
              <w:rPr>
                <w:rFonts w:ascii="Courier New" w:hAnsi="Courier New" w:cs="Courier New"/>
              </w:rPr>
              <w:t>3GPP-HEVC-HD</w:t>
            </w:r>
          </w:p>
        </w:tc>
        <w:tc>
          <w:tcPr>
            <w:tcW w:w="1582" w:type="pct"/>
          </w:tcPr>
          <w:p w14:paraId="044F0C73" w14:textId="740EDEEF" w:rsidR="005964F3" w:rsidRPr="00BC385C" w:rsidRDefault="005964F3" w:rsidP="00464F97">
            <w:pPr>
              <w:pStyle w:val="TAL"/>
            </w:pPr>
            <w:r w:rsidRPr="00BC385C">
              <w:t>3GPP-HD (see clause 4.4.3.2)</w:t>
            </w:r>
          </w:p>
        </w:tc>
        <w:tc>
          <w:tcPr>
            <w:tcW w:w="1822" w:type="pct"/>
          </w:tcPr>
          <w:p w14:paraId="679D3F43" w14:textId="77777777" w:rsidR="005964F3" w:rsidRPr="00BC385C" w:rsidRDefault="005964F3" w:rsidP="00464F97">
            <w:pPr>
              <w:pStyle w:val="TAL"/>
            </w:pPr>
            <w:r w:rsidRPr="00BC385C">
              <w:t>HEVC-FullHD-Dec (see clause 5.4)</w:t>
            </w:r>
          </w:p>
        </w:tc>
        <w:tc>
          <w:tcPr>
            <w:tcW w:w="657" w:type="pct"/>
          </w:tcPr>
          <w:p w14:paraId="1690E2FB" w14:textId="77777777" w:rsidR="005964F3" w:rsidRPr="00BC385C" w:rsidRDefault="005964F3" w:rsidP="00464F97">
            <w:pPr>
              <w:pStyle w:val="TAL"/>
            </w:pPr>
            <w:r w:rsidRPr="00BC385C">
              <w:t>6.3</w:t>
            </w:r>
            <w:r>
              <w:t>.2</w:t>
            </w:r>
          </w:p>
        </w:tc>
      </w:tr>
      <w:tr w:rsidR="005964F3" w:rsidRPr="00116BE0" w14:paraId="03CA14C9" w14:textId="77777777" w:rsidTr="00464F97">
        <w:tc>
          <w:tcPr>
            <w:tcW w:w="939" w:type="pct"/>
          </w:tcPr>
          <w:p w14:paraId="41EB5B6D" w14:textId="77777777" w:rsidR="005964F3" w:rsidRPr="00100F23" w:rsidRDefault="005964F3" w:rsidP="00464F97">
            <w:pPr>
              <w:rPr>
                <w:rFonts w:ascii="Courier New" w:hAnsi="Courier New" w:cs="Courier New"/>
              </w:rPr>
            </w:pPr>
            <w:r>
              <w:rPr>
                <w:rFonts w:ascii="Courier New" w:hAnsi="Courier New" w:cs="Courier New"/>
              </w:rPr>
              <w:t>3GPP-HEVC-HD-HDR</w:t>
            </w:r>
          </w:p>
        </w:tc>
        <w:tc>
          <w:tcPr>
            <w:tcW w:w="1582" w:type="pct"/>
          </w:tcPr>
          <w:p w14:paraId="7D1F4AB9" w14:textId="77777777" w:rsidR="005964F3" w:rsidRPr="00BC385C" w:rsidRDefault="005964F3" w:rsidP="00464F97">
            <w:pPr>
              <w:pStyle w:val="TAL"/>
            </w:pPr>
            <w:r w:rsidRPr="00BC385C">
              <w:t>3GPP-HDR (see clause 4.4.3.3)</w:t>
            </w:r>
          </w:p>
        </w:tc>
        <w:tc>
          <w:tcPr>
            <w:tcW w:w="1822" w:type="pct"/>
          </w:tcPr>
          <w:p w14:paraId="34828B27" w14:textId="77777777" w:rsidR="005964F3" w:rsidRPr="00BC385C" w:rsidRDefault="005964F3" w:rsidP="00464F97">
            <w:pPr>
              <w:pStyle w:val="TAL"/>
            </w:pPr>
            <w:r w:rsidRPr="00BC385C">
              <w:t>HEVC-FullHD-Dec (see clause 5.4)</w:t>
            </w:r>
          </w:p>
        </w:tc>
        <w:tc>
          <w:tcPr>
            <w:tcW w:w="657" w:type="pct"/>
          </w:tcPr>
          <w:p w14:paraId="0F211909" w14:textId="77777777" w:rsidR="005964F3" w:rsidRPr="00BC385C" w:rsidRDefault="005964F3" w:rsidP="00464F97">
            <w:pPr>
              <w:pStyle w:val="TAL"/>
            </w:pPr>
            <w:r w:rsidRPr="00BC385C">
              <w:t>6.</w:t>
            </w:r>
            <w:r>
              <w:t>3.3</w:t>
            </w:r>
          </w:p>
        </w:tc>
      </w:tr>
      <w:tr w:rsidR="005964F3" w:rsidRPr="00116BE0" w14:paraId="51FF1FE2" w14:textId="77777777" w:rsidTr="00464F97">
        <w:tc>
          <w:tcPr>
            <w:tcW w:w="939" w:type="pct"/>
          </w:tcPr>
          <w:p w14:paraId="7A8C246E" w14:textId="77777777" w:rsidR="005964F3" w:rsidRDefault="005964F3" w:rsidP="00464F97">
            <w:pPr>
              <w:rPr>
                <w:rFonts w:ascii="Courier New" w:hAnsi="Courier New" w:cs="Courier New"/>
              </w:rPr>
            </w:pPr>
            <w:r>
              <w:rPr>
                <w:rFonts w:ascii="Courier New" w:hAnsi="Courier New" w:cs="Courier New"/>
              </w:rPr>
              <w:t>3GPP-HEVC-UHD-HDR</w:t>
            </w:r>
          </w:p>
        </w:tc>
        <w:tc>
          <w:tcPr>
            <w:tcW w:w="1582" w:type="pct"/>
          </w:tcPr>
          <w:p w14:paraId="6D5E7FC0" w14:textId="77777777" w:rsidR="005964F3" w:rsidRPr="00BC385C" w:rsidRDefault="005964F3" w:rsidP="00464F97">
            <w:pPr>
              <w:pStyle w:val="TAL"/>
            </w:pPr>
            <w:r w:rsidRPr="00BC385C">
              <w:t>3GPP-HDR (see clause 4.4.3.3)</w:t>
            </w:r>
          </w:p>
        </w:tc>
        <w:tc>
          <w:tcPr>
            <w:tcW w:w="1822" w:type="pct"/>
          </w:tcPr>
          <w:p w14:paraId="5D57E940" w14:textId="77777777" w:rsidR="005964F3" w:rsidRPr="00BC385C" w:rsidRDefault="005964F3" w:rsidP="00464F97">
            <w:pPr>
              <w:pStyle w:val="TAL"/>
            </w:pPr>
            <w:r w:rsidRPr="00BC385C">
              <w:t>HEVC-UHD-Dec (see clause 5.4)</w:t>
            </w:r>
          </w:p>
        </w:tc>
        <w:tc>
          <w:tcPr>
            <w:tcW w:w="657" w:type="pct"/>
          </w:tcPr>
          <w:p w14:paraId="109C29E0" w14:textId="77777777" w:rsidR="005964F3" w:rsidRPr="00BC385C" w:rsidRDefault="005964F3" w:rsidP="00464F97">
            <w:pPr>
              <w:pStyle w:val="TAL"/>
            </w:pPr>
            <w:r w:rsidRPr="00BC385C">
              <w:t>6.</w:t>
            </w:r>
            <w:r>
              <w:t>3.4</w:t>
            </w:r>
          </w:p>
        </w:tc>
      </w:tr>
      <w:tr w:rsidR="005964F3" w:rsidRPr="00116BE0" w14:paraId="585D0944" w14:textId="77777777" w:rsidTr="00464F97">
        <w:tc>
          <w:tcPr>
            <w:tcW w:w="939" w:type="pct"/>
          </w:tcPr>
          <w:p w14:paraId="43771311" w14:textId="798B6ACF" w:rsidR="005964F3" w:rsidRPr="00100F23" w:rsidRDefault="005964F3" w:rsidP="00464F97">
            <w:pPr>
              <w:rPr>
                <w:rFonts w:ascii="Courier New" w:hAnsi="Courier New" w:cs="Courier New"/>
              </w:rPr>
            </w:pPr>
            <w:r>
              <w:rPr>
                <w:rFonts w:ascii="Courier New" w:hAnsi="Courier New" w:cs="Courier New"/>
              </w:rPr>
              <w:t>3GPP-HEVC-Stereo</w:t>
            </w:r>
          </w:p>
        </w:tc>
        <w:tc>
          <w:tcPr>
            <w:tcW w:w="1582" w:type="pct"/>
          </w:tcPr>
          <w:p w14:paraId="4A235794" w14:textId="748D8E4B" w:rsidR="005964F3" w:rsidRPr="00BC385C" w:rsidRDefault="005964F3" w:rsidP="00464F97">
            <w:pPr>
              <w:pStyle w:val="TAL"/>
            </w:pPr>
            <w:r w:rsidRPr="00BC385C">
              <w:t>3GPP-</w:t>
            </w:r>
            <w:r>
              <w:t>Stereo</w:t>
            </w:r>
            <w:r w:rsidRPr="00BC385C">
              <w:t xml:space="preserve"> (see clause 4.4.3.4)</w:t>
            </w:r>
          </w:p>
        </w:tc>
        <w:tc>
          <w:tcPr>
            <w:tcW w:w="1822" w:type="pct"/>
          </w:tcPr>
          <w:p w14:paraId="48E3B1E4" w14:textId="0014D5A3" w:rsidR="005964F3" w:rsidRPr="00BC385C" w:rsidRDefault="005964F3" w:rsidP="00464F97">
            <w:pPr>
              <w:pStyle w:val="TAL"/>
            </w:pPr>
            <w:r w:rsidRPr="00715C21">
              <w:t>HEVC-Frame-Packed-Stereo-Dec</w:t>
            </w:r>
            <w:r w:rsidRPr="00715C21" w:rsidDel="00715C21">
              <w:t xml:space="preserve"> </w:t>
            </w:r>
            <w:r w:rsidRPr="00BC385C">
              <w:t>(see clause 5.5)</w:t>
            </w:r>
          </w:p>
        </w:tc>
        <w:tc>
          <w:tcPr>
            <w:tcW w:w="657" w:type="pct"/>
          </w:tcPr>
          <w:p w14:paraId="622C4B99" w14:textId="3A54751A" w:rsidR="005964F3" w:rsidRPr="00BC385C" w:rsidRDefault="005964F3" w:rsidP="00464F97">
            <w:pPr>
              <w:pStyle w:val="TAL"/>
            </w:pPr>
            <w:r w:rsidRPr="00BC385C">
              <w:t>6.</w:t>
            </w:r>
            <w:r>
              <w:t>3.5</w:t>
            </w:r>
          </w:p>
        </w:tc>
      </w:tr>
      <w:tr w:rsidR="005964F3" w:rsidRPr="00116BE0" w14:paraId="04C82570" w14:textId="77777777" w:rsidTr="00464F97">
        <w:tc>
          <w:tcPr>
            <w:tcW w:w="939" w:type="pct"/>
          </w:tcPr>
          <w:p w14:paraId="043969FF" w14:textId="551D4AB3" w:rsidR="005964F3" w:rsidRPr="00CD7038" w:rsidRDefault="005964F3" w:rsidP="00464F97">
            <w:pPr>
              <w:rPr>
                <w:rFonts w:ascii="Courier New" w:hAnsi="Courier New" w:cs="Courier New"/>
              </w:rPr>
            </w:pPr>
            <w:r>
              <w:rPr>
                <w:rFonts w:ascii="Courier New" w:hAnsi="Courier New" w:cs="Courier New"/>
              </w:rPr>
              <w:t>3GPP-MVHEVC-Stereo</w:t>
            </w:r>
          </w:p>
        </w:tc>
        <w:tc>
          <w:tcPr>
            <w:tcW w:w="1582" w:type="pct"/>
          </w:tcPr>
          <w:p w14:paraId="29A40B85" w14:textId="5FC79DDA" w:rsidR="005964F3" w:rsidRPr="00BC385C" w:rsidRDefault="005964F3" w:rsidP="00464F97">
            <w:pPr>
              <w:pStyle w:val="TAL"/>
            </w:pPr>
            <w:r w:rsidRPr="00BC385C">
              <w:t>3GPP-</w:t>
            </w:r>
            <w:r>
              <w:t>Stereo</w:t>
            </w:r>
            <w:r w:rsidRPr="00BC385C">
              <w:t xml:space="preserve"> (see clause 4.4.3.4)</w:t>
            </w:r>
          </w:p>
        </w:tc>
        <w:tc>
          <w:tcPr>
            <w:tcW w:w="1822" w:type="pct"/>
          </w:tcPr>
          <w:p w14:paraId="155AA36B" w14:textId="729EA927" w:rsidR="005964F3" w:rsidRPr="00BC385C" w:rsidRDefault="008E4EBD" w:rsidP="00464F97">
            <w:pPr>
              <w:pStyle w:val="TAL"/>
            </w:pPr>
            <w:r w:rsidRPr="00716A65">
              <w:t>MV</w:t>
            </w:r>
            <w:ins w:id="605" w:author="Waqar Zia 25 04 28" w:date="2025-05-05T09:59:00Z" w16du:dateUtc="2025-05-05T07:59:00Z">
              <w:r w:rsidRPr="00716A65">
                <w:t>-</w:t>
              </w:r>
            </w:ins>
            <w:r w:rsidRPr="00716A65">
              <w:t>HEVC-UHD-Dec</w:t>
            </w:r>
            <w:commentRangeStart w:id="606"/>
            <w:ins w:id="607" w:author="Waqar Zia 25 04 28" w:date="2025-05-05T12:22:00Z" w16du:dateUtc="2025-05-05T10:22:00Z">
              <w:r w:rsidRPr="00716A65">
                <w:t>, HEVC-UHD-Dec</w:t>
              </w:r>
            </w:ins>
            <w:r w:rsidRPr="00716A65">
              <w:t xml:space="preserve"> </w:t>
            </w:r>
            <w:commentRangeEnd w:id="606"/>
            <w:r>
              <w:rPr>
                <w:rStyle w:val="CommentReference"/>
                <w:rFonts w:ascii="Times New Roman" w:hAnsi="Times New Roman"/>
              </w:rPr>
              <w:commentReference w:id="606"/>
            </w:r>
            <w:r w:rsidRPr="00716A65">
              <w:t>(see clause 5.3.2)</w:t>
            </w:r>
          </w:p>
        </w:tc>
        <w:tc>
          <w:tcPr>
            <w:tcW w:w="657" w:type="pct"/>
          </w:tcPr>
          <w:p w14:paraId="513BF8E4" w14:textId="77777777" w:rsidR="005964F3" w:rsidRPr="00BC385C" w:rsidRDefault="005964F3" w:rsidP="00464F97">
            <w:pPr>
              <w:pStyle w:val="TAL"/>
            </w:pPr>
            <w:r w:rsidRPr="00BC385C">
              <w:t>6.</w:t>
            </w:r>
            <w:r>
              <w:t>3.6</w:t>
            </w:r>
          </w:p>
        </w:tc>
      </w:tr>
    </w:tbl>
    <w:p w14:paraId="0D50EEAA" w14:textId="77777777" w:rsidR="005964F3" w:rsidRDefault="005964F3" w:rsidP="005964F3">
      <w:pPr>
        <w:pStyle w:val="Heading2"/>
      </w:pPr>
      <w:bookmarkStart w:id="608" w:name="_Toc195793233"/>
      <w:bookmarkStart w:id="609" w:name="_Toc191022738"/>
      <w:r>
        <w:t>6</w:t>
      </w:r>
      <w:r w:rsidRPr="004D3578">
        <w:t>.</w:t>
      </w:r>
      <w:r>
        <w:t>2</w:t>
      </w:r>
      <w:r w:rsidRPr="004D3578">
        <w:tab/>
      </w:r>
      <w:r>
        <w:t>AVC Video Operation Points</w:t>
      </w:r>
      <w:bookmarkEnd w:id="608"/>
      <w:bookmarkEnd w:id="609"/>
    </w:p>
    <w:p w14:paraId="74E0B357" w14:textId="77777777" w:rsidR="005964F3" w:rsidRPr="00222BFA" w:rsidRDefault="005964F3" w:rsidP="005964F3">
      <w:pPr>
        <w:pStyle w:val="Heading3"/>
      </w:pPr>
      <w:bookmarkStart w:id="610" w:name="_Toc195793234"/>
      <w:bookmarkStart w:id="611" w:name="_Toc191022739"/>
      <w:r>
        <w:t>6</w:t>
      </w:r>
      <w:r w:rsidRPr="00222BFA">
        <w:t>.</w:t>
      </w:r>
      <w:r>
        <w:t>2</w:t>
      </w:r>
      <w:r w:rsidRPr="00222BFA">
        <w:t>.</w:t>
      </w:r>
      <w:r>
        <w:t>1</w:t>
      </w:r>
      <w:r w:rsidRPr="00222BFA">
        <w:tab/>
      </w:r>
      <w:r>
        <w:t>Introduction</w:t>
      </w:r>
      <w:bookmarkEnd w:id="610"/>
      <w:bookmarkEnd w:id="611"/>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54464F6D" w:rsidR="005964F3" w:rsidRDefault="005964F3" w:rsidP="005964F3">
      <w:pPr>
        <w:pStyle w:val="Heading3"/>
      </w:pPr>
      <w:bookmarkStart w:id="612" w:name="_Toc195793235"/>
      <w:bookmarkStart w:id="613" w:name="_Toc191022740"/>
      <w:r>
        <w:t>6</w:t>
      </w:r>
      <w:r w:rsidRPr="00222BFA">
        <w:t>.</w:t>
      </w:r>
      <w:ins w:id="614" w:author="Thomas Stockhammer (25/05/20)" w:date="2025-05-20T15:23:00Z" w16du:dateUtc="2025-05-20T06:23:00Z">
        <w:r w:rsidR="00A00BC5">
          <w:t>2</w:t>
        </w:r>
      </w:ins>
      <w:del w:id="615" w:author="Thomas Stockhammer (25/05/20)" w:date="2025-05-20T15:23:00Z" w16du:dateUtc="2025-05-20T06:23:00Z">
        <w:r w:rsidDel="00A00BC5">
          <w:delText>3</w:delText>
        </w:r>
      </w:del>
      <w:r w:rsidRPr="00222BFA">
        <w:t>.</w:t>
      </w:r>
      <w:r>
        <w:t>2</w:t>
      </w:r>
      <w:r w:rsidRPr="00222BFA">
        <w:tab/>
      </w:r>
      <w:r>
        <w:t xml:space="preserve">3GPP AVC </w:t>
      </w:r>
      <w:r w:rsidRPr="001B5CA0">
        <w:t>HD</w:t>
      </w:r>
      <w:r>
        <w:t xml:space="preserve"> Operation Point</w:t>
      </w:r>
      <w:bookmarkEnd w:id="612"/>
      <w:bookmarkEnd w:id="613"/>
    </w:p>
    <w:p w14:paraId="3DA58750" w14:textId="2F1088C5" w:rsidR="005964F3" w:rsidRDefault="005964F3" w:rsidP="005964F3">
      <w:pPr>
        <w:pStyle w:val="Heading4"/>
      </w:pPr>
      <w:bookmarkStart w:id="616" w:name="_Toc195793236"/>
      <w:bookmarkStart w:id="617" w:name="_Toc191022741"/>
      <w:r>
        <w:t>6.</w:t>
      </w:r>
      <w:ins w:id="618" w:author="Thomas Stockhammer (25/05/20)" w:date="2025-05-20T15:23:00Z" w16du:dateUtc="2025-05-20T06:23:00Z">
        <w:r w:rsidR="00A00BC5">
          <w:t>2</w:t>
        </w:r>
      </w:ins>
      <w:del w:id="619" w:author="Thomas Stockhammer (25/05/20)" w:date="2025-05-20T15:23:00Z" w16du:dateUtc="2025-05-20T06:23:00Z">
        <w:r w:rsidDel="00A00BC5">
          <w:delText>3</w:delText>
        </w:r>
      </w:del>
      <w:r>
        <w:t>.2.1</w:t>
      </w:r>
      <w:r>
        <w:tab/>
        <w:t>Introduction</w:t>
      </w:r>
      <w:bookmarkEnd w:id="616"/>
      <w:bookmarkEnd w:id="617"/>
    </w:p>
    <w:p w14:paraId="1244E0C8" w14:textId="4BB6EB0A" w:rsidR="005964F3" w:rsidRDefault="005964F3" w:rsidP="005964F3">
      <w:r>
        <w:t>The AVC HD Operation Point permits consistent distribution of HD-based video using AVC. The remainder of this clause 6.</w:t>
      </w:r>
      <w:ins w:id="620" w:author="Thomas Stockhammer (25/05/20)" w:date="2025-05-20T15:23:00Z" w16du:dateUtc="2025-05-20T06:23:00Z">
        <w:r w:rsidR="00A00BC5">
          <w:t>2</w:t>
        </w:r>
      </w:ins>
      <w:del w:id="621" w:author="Thomas Stockhammer (25/05/20)" w:date="2025-05-20T15:23:00Z" w16du:dateUtc="2025-05-20T06:23:00Z">
        <w:r w:rsidDel="00A00BC5">
          <w:delText>3</w:delText>
        </w:r>
      </w:del>
      <w:r>
        <w:t>.2 defines the Bitstream and Receiver requirements for the 3GPP-AVC-HD receiver.</w:t>
      </w:r>
    </w:p>
    <w:p w14:paraId="5140691D" w14:textId="77777777" w:rsidR="00A00BC5" w:rsidRDefault="00A00BC5" w:rsidP="00A00BC5">
      <w:pPr>
        <w:pStyle w:val="Heading3"/>
        <w:rPr>
          <w:ins w:id="622" w:author="Thomas Stockhammer (25/05/20)" w:date="2025-05-20T15:23:00Z" w16du:dateUtc="2025-05-20T06:23:00Z"/>
        </w:rPr>
      </w:pPr>
      <w:ins w:id="623" w:author="Thomas Stockhammer (25/05/20)" w:date="2025-05-20T15:23:00Z" w16du:dateUtc="2025-05-20T06:23:00Z">
        <w:r>
          <w:t>6</w:t>
        </w:r>
        <w:r w:rsidRPr="00222BFA">
          <w:t>.</w:t>
        </w:r>
        <w:r>
          <w:t>2</w:t>
        </w:r>
        <w:del w:id="624" w:author="Thomas Stockhammer (25/05/12)" w:date="2025-05-13T19:31:00Z" w16du:dateUtc="2025-05-13T17:31:00Z">
          <w:r w:rsidDel="00C907CE">
            <w:delText>3</w:delText>
          </w:r>
        </w:del>
        <w:r w:rsidRPr="00222BFA">
          <w:t>.</w:t>
        </w:r>
        <w:r>
          <w:t>2</w:t>
        </w:r>
        <w:r w:rsidRPr="00222BFA">
          <w:tab/>
        </w:r>
        <w:r>
          <w:t xml:space="preserve">3GPP AVC </w:t>
        </w:r>
        <w:r w:rsidRPr="001B5CA0">
          <w:t>HD</w:t>
        </w:r>
        <w:r>
          <w:t xml:space="preserve"> Operation Point</w:t>
        </w:r>
      </w:ins>
    </w:p>
    <w:p w14:paraId="2F0D5547" w14:textId="77777777" w:rsidR="00A00BC5" w:rsidRDefault="00A00BC5" w:rsidP="00A00BC5">
      <w:pPr>
        <w:pStyle w:val="Heading4"/>
        <w:rPr>
          <w:ins w:id="625" w:author="Thomas Stockhammer (25/05/20)" w:date="2025-05-20T15:23:00Z" w16du:dateUtc="2025-05-20T06:23:00Z"/>
        </w:rPr>
      </w:pPr>
      <w:ins w:id="626" w:author="Thomas Stockhammer (25/05/20)" w:date="2025-05-20T15:23:00Z" w16du:dateUtc="2025-05-20T06:23:00Z">
        <w:r>
          <w:t>6.2</w:t>
        </w:r>
        <w:del w:id="627" w:author="Thomas Stockhammer (25/05/12)" w:date="2025-05-13T19:31:00Z" w16du:dateUtc="2025-05-13T17:31:00Z">
          <w:r w:rsidDel="00C907CE">
            <w:delText>3</w:delText>
          </w:r>
        </w:del>
        <w:r>
          <w:t>.2.1</w:t>
        </w:r>
        <w:r>
          <w:tab/>
          <w:t>Introduction</w:t>
        </w:r>
      </w:ins>
    </w:p>
    <w:p w14:paraId="2D8D532B" w14:textId="77777777" w:rsidR="00A00BC5" w:rsidRDefault="00A00BC5" w:rsidP="00A00BC5">
      <w:pPr>
        <w:rPr>
          <w:ins w:id="628" w:author="Thomas Stockhammer (25/05/20)" w:date="2025-05-20T15:23:00Z" w16du:dateUtc="2025-05-20T06:23:00Z"/>
        </w:rPr>
      </w:pPr>
      <w:ins w:id="629" w:author="Thomas Stockhammer (25/05/20)" w:date="2025-05-20T15:23:00Z" w16du:dateUtc="2025-05-20T06:23:00Z">
        <w:r>
          <w:t>The AVC HD Operation Point permits consistent distribution of HD-based video using AVC. The remainder of this clause 6.3.2 defines the Bitstream and Receiver requirements for the 3GPP-AVC-HD receiver.</w:t>
        </w:r>
      </w:ins>
    </w:p>
    <w:p w14:paraId="21BC7250" w14:textId="77777777" w:rsidR="00A00BC5" w:rsidRDefault="00A00BC5" w:rsidP="00A00BC5">
      <w:pPr>
        <w:pStyle w:val="Heading4"/>
        <w:rPr>
          <w:ins w:id="630" w:author="Thomas Stockhammer (25/05/20)" w:date="2025-05-20T15:23:00Z" w16du:dateUtc="2025-05-20T06:23:00Z"/>
        </w:rPr>
      </w:pPr>
      <w:ins w:id="631" w:author="Thomas Stockhammer (25/05/20)" w:date="2025-05-20T15:23:00Z" w16du:dateUtc="2025-05-20T06:23:00Z">
        <w:r>
          <w:t>6.2.2.2</w:t>
        </w:r>
        <w:r>
          <w:tab/>
          <w:t>Bitstream Requirements</w:t>
        </w:r>
      </w:ins>
    </w:p>
    <w:p w14:paraId="557A2ACC" w14:textId="77777777" w:rsidR="00A00BC5" w:rsidRDefault="00A00BC5" w:rsidP="00A00BC5">
      <w:pPr>
        <w:rPr>
          <w:ins w:id="632" w:author="Thomas Stockhammer (25/05/20)" w:date="2025-05-20T15:23:00Z" w16du:dateUtc="2025-05-20T06:23:00Z"/>
        </w:rPr>
      </w:pPr>
      <w:ins w:id="633" w:author="Thomas Stockhammer (25/05/20)" w:date="2025-05-20T15:23:00Z" w16du:dateUtc="2025-05-20T06:23:00Z">
        <w:r>
          <w:t>A 3GPP-AVC-HD Bitstream shall conform to the following requirements</w:t>
        </w:r>
      </w:ins>
    </w:p>
    <w:p w14:paraId="4AC8B5BE" w14:textId="77777777" w:rsidR="00A00BC5" w:rsidRDefault="00A00BC5" w:rsidP="00A00BC5">
      <w:pPr>
        <w:pStyle w:val="B1"/>
        <w:rPr>
          <w:ins w:id="634" w:author="Thomas Stockhammer (25/05/20)" w:date="2025-05-20T15:23:00Z" w16du:dateUtc="2025-05-20T06:23:00Z"/>
          <w:bCs/>
        </w:rPr>
      </w:pPr>
      <w:ins w:id="635" w:author="Thomas Stockhammer (25/05/20)" w:date="2025-05-20T15:23:00Z" w16du:dateUtc="2025-05-20T06:23:00Z">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h26</w:t>
        </w:r>
        <w:r>
          <w:t>4</w:t>
        </w:r>
        <w:r w:rsidRPr="0041783B">
          <w:t xml:space="preserve">] bitstreams with </w:t>
        </w:r>
        <w:r>
          <w:rPr>
            <w:i/>
            <w:iCs/>
          </w:rPr>
          <w:t>rate</w:t>
        </w:r>
        <w:r w:rsidRPr="0041783B">
          <w:t xml:space="preserve"> constraints as defined in clause 4.5.</w:t>
        </w:r>
        <w:r>
          <w:t>2</w:t>
        </w:r>
        <w:r w:rsidRPr="006400BC">
          <w:rPr>
            <w:bCs/>
          </w:rPr>
          <w:t>.</w:t>
        </w:r>
      </w:ins>
    </w:p>
    <w:p w14:paraId="10F10781" w14:textId="77777777" w:rsidR="00A00BC5" w:rsidRDefault="00A00BC5" w:rsidP="00A00BC5">
      <w:pPr>
        <w:pStyle w:val="B1"/>
        <w:rPr>
          <w:ins w:id="636" w:author="Thomas Stockhammer (25/05/20)" w:date="2025-05-20T15:23:00Z" w16du:dateUtc="2025-05-20T06:23:00Z"/>
        </w:rPr>
      </w:pPr>
      <w:ins w:id="637" w:author="Thomas Stockhammer (25/05/20)" w:date="2025-05-20T15:23:00Z" w16du:dateUtc="2025-05-20T06:23:00Z">
        <w:r>
          <w:t>-</w:t>
        </w:r>
        <w:r>
          <w:tab/>
          <w:t xml:space="preserve">the Representation Format included in the Bitstream shall conform to the </w:t>
        </w:r>
        <w:r w:rsidRPr="00BC385C">
          <w:t xml:space="preserve">3GPP-HD </w:t>
        </w:r>
        <w:r>
          <w:t>Representation format as defined in c</w:t>
        </w:r>
        <w:r w:rsidRPr="00BC385C">
          <w:t>lause 4.4.3.2</w:t>
        </w:r>
        <w:r>
          <w:t>.</w:t>
        </w:r>
      </w:ins>
    </w:p>
    <w:p w14:paraId="09B98C4D" w14:textId="77777777" w:rsidR="00A00BC5" w:rsidRDefault="00A00BC5" w:rsidP="00A00BC5">
      <w:pPr>
        <w:pStyle w:val="B1"/>
        <w:rPr>
          <w:ins w:id="638" w:author="Thomas Stockhammer (25/05/20)" w:date="2025-05-20T15:23:00Z" w16du:dateUtc="2025-05-20T06:23:00Z"/>
          <w:bCs/>
        </w:rPr>
      </w:pPr>
      <w:ins w:id="639" w:author="Thomas Stockhammer (25/05/20)" w:date="2025-05-20T15:23:00Z" w16du:dateUtc="2025-05-20T06:23:00Z">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ins>
    </w:p>
    <w:p w14:paraId="2E480E6F" w14:textId="77777777" w:rsidR="00A00BC5" w:rsidRPr="001B5CA0" w:rsidRDefault="00A00BC5" w:rsidP="00A00BC5">
      <w:pPr>
        <w:pStyle w:val="Heading4"/>
        <w:rPr>
          <w:ins w:id="640" w:author="Thomas Stockhammer (25/05/20)" w:date="2025-05-20T15:23:00Z" w16du:dateUtc="2025-05-20T06:23:00Z"/>
        </w:rPr>
      </w:pPr>
      <w:ins w:id="641" w:author="Thomas Stockhammer (25/05/20)" w:date="2025-05-20T15:23:00Z" w16du:dateUtc="2025-05-20T06:23:00Z">
        <w:r>
          <w:t>6.2.2.3</w:t>
        </w:r>
        <w:r>
          <w:tab/>
          <w:t>Receiver Requirements</w:t>
        </w:r>
      </w:ins>
    </w:p>
    <w:p w14:paraId="1D5E9576" w14:textId="77777777" w:rsidR="00A00BC5" w:rsidRDefault="00A00BC5" w:rsidP="00A00BC5">
      <w:pPr>
        <w:rPr>
          <w:ins w:id="642" w:author="Thomas Stockhammer (25/05/20)" w:date="2025-05-20T15:23:00Z" w16du:dateUtc="2025-05-20T06:23:00Z"/>
        </w:rPr>
      </w:pPr>
      <w:ins w:id="643" w:author="Thomas Stockhammer (25/05/20)" w:date="2025-05-20T15:23:00Z" w16du:dateUtc="2025-05-20T06:23:00Z">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ins>
    </w:p>
    <w:p w14:paraId="5098A13D" w14:textId="77777777" w:rsidR="00A00BC5" w:rsidRPr="00222BFA" w:rsidRDefault="00A00BC5" w:rsidP="00A00BC5">
      <w:pPr>
        <w:keepLines/>
        <w:ind w:left="1135" w:hanging="851"/>
        <w:rPr>
          <w:ins w:id="644" w:author="Thomas Stockhammer (25/05/20)" w:date="2025-05-20T15:23:00Z" w16du:dateUtc="2025-05-20T06:23:00Z"/>
          <w:lang w:eastAsia="x-none"/>
        </w:rPr>
      </w:pPr>
      <w:ins w:id="645" w:author="Thomas Stockhammer (25/05/20)" w:date="2025-05-20T15:23:00Z" w16du:dateUtc="2025-05-20T06:23:00Z">
        <w:r w:rsidRPr="00C93FEB">
          <w:rPr>
            <w:lang w:eastAsia="x-none"/>
          </w:rPr>
          <w:lastRenderedPageBreak/>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7700E87" w14:textId="20D2C79C" w:rsidR="005964F3" w:rsidRPr="007D62E5" w:rsidDel="00A00BC5" w:rsidRDefault="005964F3" w:rsidP="005964F3">
      <w:pPr>
        <w:pStyle w:val="EditorsNote"/>
        <w:rPr>
          <w:del w:id="646" w:author="Thomas Stockhammer (25/05/20)" w:date="2025-05-20T15:23:00Z" w16du:dateUtc="2025-05-20T06:23:00Z"/>
        </w:rPr>
      </w:pPr>
      <w:del w:id="647" w:author="Thomas Stockhammer (25/05/20)" w:date="2025-05-20T15:23:00Z" w16du:dateUtc="2025-05-20T06:23:00Z">
        <w:r w:rsidDel="00A00BC5">
          <w:delText>Editor’s Note: Details need to be completed.</w:delText>
        </w:r>
      </w:del>
    </w:p>
    <w:p w14:paraId="20EA41E3" w14:textId="77777777" w:rsidR="005964F3" w:rsidRDefault="005964F3" w:rsidP="005964F3">
      <w:pPr>
        <w:pStyle w:val="Heading2"/>
      </w:pPr>
      <w:bookmarkStart w:id="648" w:name="_Toc195793237"/>
      <w:bookmarkStart w:id="649" w:name="_Toc191022742"/>
      <w:r>
        <w:t>6</w:t>
      </w:r>
      <w:r w:rsidRPr="004D3578">
        <w:t>.</w:t>
      </w:r>
      <w:r>
        <w:t>3</w:t>
      </w:r>
      <w:r w:rsidRPr="004D3578">
        <w:tab/>
      </w:r>
      <w:r>
        <w:t>HEVC Video Operation Points</w:t>
      </w:r>
      <w:bookmarkEnd w:id="648"/>
      <w:bookmarkEnd w:id="649"/>
    </w:p>
    <w:p w14:paraId="55EE6A38" w14:textId="77777777" w:rsidR="005964F3" w:rsidRPr="00222BFA" w:rsidRDefault="005964F3" w:rsidP="005964F3">
      <w:pPr>
        <w:pStyle w:val="Heading3"/>
      </w:pPr>
      <w:bookmarkStart w:id="650" w:name="_Toc532319878"/>
      <w:bookmarkStart w:id="651" w:name="_Toc99462090"/>
      <w:bookmarkStart w:id="652" w:name="_Toc195793238"/>
      <w:bookmarkStart w:id="653" w:name="_Toc191022743"/>
      <w:r>
        <w:t>6</w:t>
      </w:r>
      <w:r w:rsidRPr="00222BFA">
        <w:t>.</w:t>
      </w:r>
      <w:r>
        <w:t>3</w:t>
      </w:r>
      <w:r w:rsidRPr="00222BFA">
        <w:t>.</w:t>
      </w:r>
      <w:r>
        <w:t>1</w:t>
      </w:r>
      <w:r w:rsidRPr="00222BFA">
        <w:tab/>
      </w:r>
      <w:bookmarkEnd w:id="650"/>
      <w:bookmarkEnd w:id="651"/>
      <w:r>
        <w:t>Introduction</w:t>
      </w:r>
      <w:bookmarkEnd w:id="652"/>
      <w:bookmarkEnd w:id="653"/>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654" w:name="_Toc195793239"/>
      <w:bookmarkStart w:id="655"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654"/>
      <w:bookmarkEnd w:id="655"/>
    </w:p>
    <w:p w14:paraId="2D7D25E5" w14:textId="77777777" w:rsidR="005964F3" w:rsidRDefault="005964F3" w:rsidP="005964F3">
      <w:pPr>
        <w:pStyle w:val="Heading4"/>
      </w:pPr>
      <w:bookmarkStart w:id="656" w:name="_Toc195793240"/>
      <w:bookmarkStart w:id="657" w:name="_Toc191022745"/>
      <w:bookmarkStart w:id="658" w:name="_Hlk190869220"/>
      <w:r>
        <w:t>6.3.2.1</w:t>
      </w:r>
      <w:r>
        <w:tab/>
        <w:t>Introduction</w:t>
      </w:r>
      <w:bookmarkEnd w:id="656"/>
      <w:bookmarkEnd w:id="657"/>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659" w:name="_Toc195793241"/>
      <w:bookmarkStart w:id="660" w:name="_Toc191022746"/>
      <w:r>
        <w:t>6.3.2.2</w:t>
      </w:r>
      <w:r>
        <w:tab/>
        <w:t>Bitstream Requirements</w:t>
      </w:r>
      <w:bookmarkEnd w:id="659"/>
      <w:bookmarkEnd w:id="660"/>
    </w:p>
    <w:p w14:paraId="6D574FA5" w14:textId="77777777" w:rsidR="005964F3" w:rsidRDefault="005964F3" w:rsidP="005964F3">
      <w:r>
        <w:t>A 3GPP-HEVC-HD Bitstream shall conform to the following requirements</w:t>
      </w:r>
    </w:p>
    <w:p w14:paraId="4E717693" w14:textId="40342CDA"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h265]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23B3A9C9" w14:textId="77777777" w:rsidR="005964F3" w:rsidRPr="001B5CA0" w:rsidRDefault="005964F3" w:rsidP="005964F3">
      <w:pPr>
        <w:pStyle w:val="Heading4"/>
      </w:pPr>
      <w:bookmarkStart w:id="661" w:name="_Toc195793242"/>
      <w:bookmarkStart w:id="662" w:name="_Toc191022747"/>
      <w:r>
        <w:t>6.3.2.3</w:t>
      </w:r>
      <w:r>
        <w:tab/>
        <w:t>Receiver Requirements</w:t>
      </w:r>
      <w:bookmarkEnd w:id="661"/>
      <w:bookmarkEnd w:id="662"/>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lastRenderedPageBreak/>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663" w:name="_Toc195793243"/>
      <w:bookmarkStart w:id="664"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663"/>
      <w:bookmarkEnd w:id="664"/>
    </w:p>
    <w:p w14:paraId="3E18221B" w14:textId="77777777" w:rsidR="005964F3" w:rsidRDefault="005964F3" w:rsidP="005964F3">
      <w:pPr>
        <w:pStyle w:val="Heading4"/>
      </w:pPr>
      <w:bookmarkStart w:id="665" w:name="_Toc195793244"/>
      <w:bookmarkStart w:id="666" w:name="_Toc191022749"/>
      <w:r>
        <w:t>6.3.3.1</w:t>
      </w:r>
      <w:r>
        <w:tab/>
        <w:t>Introduction</w:t>
      </w:r>
      <w:bookmarkEnd w:id="665"/>
      <w:bookmarkEnd w:id="666"/>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667" w:name="_Toc195793245"/>
      <w:bookmarkStart w:id="668" w:name="_Toc191022750"/>
      <w:r>
        <w:t>6.3.3.2</w:t>
      </w:r>
      <w:r>
        <w:tab/>
        <w:t>Bitstream Requirements</w:t>
      </w:r>
      <w:bookmarkEnd w:id="667"/>
      <w:bookmarkEnd w:id="668"/>
    </w:p>
    <w:p w14:paraId="303CD8EF" w14:textId="77777777" w:rsidR="005964F3" w:rsidRDefault="005964F3" w:rsidP="005964F3">
      <w:r>
        <w:t>A 3GPP-HEVC-HDR Bitstream shall conform to the following requirements</w:t>
      </w:r>
    </w:p>
    <w:p w14:paraId="2808A889" w14:textId="42F15574"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5A4F6054" w14:textId="77777777" w:rsidR="005964F3" w:rsidRPr="001B5CA0" w:rsidRDefault="005964F3" w:rsidP="005964F3">
      <w:pPr>
        <w:pStyle w:val="Heading4"/>
      </w:pPr>
      <w:bookmarkStart w:id="669" w:name="_Toc195793246"/>
      <w:bookmarkStart w:id="670" w:name="_Toc191022751"/>
      <w:r>
        <w:t>6.3.3.3</w:t>
      </w:r>
      <w:r>
        <w:tab/>
        <w:t>Receiver Requirements</w:t>
      </w:r>
      <w:bookmarkEnd w:id="669"/>
      <w:bookmarkEnd w:id="670"/>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671" w:name="_Toc195793247"/>
      <w:bookmarkStart w:id="672" w:name="_Toc191022752"/>
      <w:bookmarkEnd w:id="658"/>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671"/>
      <w:bookmarkEnd w:id="672"/>
    </w:p>
    <w:p w14:paraId="521DD9DF" w14:textId="3C078EB9" w:rsidR="005964F3" w:rsidRDefault="005964F3" w:rsidP="005964F3">
      <w:pPr>
        <w:pStyle w:val="Heading4"/>
      </w:pPr>
      <w:bookmarkStart w:id="673" w:name="_Toc195793248"/>
      <w:bookmarkStart w:id="674" w:name="_Toc191022753"/>
      <w:r>
        <w:t>6.3.4.1</w:t>
      </w:r>
      <w:r>
        <w:tab/>
        <w:t>Introduction</w:t>
      </w:r>
      <w:bookmarkEnd w:id="673"/>
    </w:p>
    <w:p w14:paraId="5E3C15A7" w14:textId="08FB27C7" w:rsidR="005964F3" w:rsidRPr="007D62E5" w:rsidRDefault="005964F3" w:rsidP="008958AB">
      <w:r>
        <w:t xml:space="preserve">The HEVC </w:t>
      </w:r>
      <w:bookmarkEnd w:id="674"/>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675" w:name="_Toc195793249"/>
      <w:r>
        <w:t>6.3.4.2</w:t>
      </w:r>
      <w:r>
        <w:tab/>
        <w:t>Bitstream Requirements</w:t>
      </w:r>
      <w:bookmarkEnd w:id="675"/>
    </w:p>
    <w:p w14:paraId="6F888180" w14:textId="77777777" w:rsidR="005964F3" w:rsidRDefault="005964F3" w:rsidP="005964F3">
      <w:r>
        <w:t>A 3GPP-HEVC-UHD Bitstream shall conform to the following requirements</w:t>
      </w:r>
    </w:p>
    <w:p w14:paraId="62DD0302"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5D10D08D" w14:textId="77777777" w:rsidR="005964F3" w:rsidRPr="001B5CA0" w:rsidRDefault="005964F3" w:rsidP="005964F3">
      <w:pPr>
        <w:pStyle w:val="Heading4"/>
      </w:pPr>
      <w:bookmarkStart w:id="676" w:name="_Toc195793250"/>
      <w:r>
        <w:t>6.3.4.3</w:t>
      </w:r>
      <w:r>
        <w:tab/>
        <w:t>Receiver Requirements</w:t>
      </w:r>
      <w:bookmarkEnd w:id="676"/>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lastRenderedPageBreak/>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677" w:name="_Toc195793251"/>
      <w:r>
        <w:t>6</w:t>
      </w:r>
      <w:r w:rsidRPr="00222BFA">
        <w:t>.</w:t>
      </w:r>
      <w:r>
        <w:t>3</w:t>
      </w:r>
      <w:r w:rsidRPr="00222BFA">
        <w:t>.</w:t>
      </w:r>
      <w:r>
        <w:t>5</w:t>
      </w:r>
      <w:r w:rsidRPr="00222BFA">
        <w:tab/>
      </w:r>
      <w:r w:rsidRPr="00F84D9A">
        <w:t>3GPP</w:t>
      </w:r>
      <w:r>
        <w:t xml:space="preserve"> </w:t>
      </w:r>
      <w:r w:rsidRPr="00F84D9A">
        <w:t>HEVC</w:t>
      </w:r>
      <w:r>
        <w:t xml:space="preserve"> Stereo</w:t>
      </w:r>
      <w:bookmarkEnd w:id="677"/>
    </w:p>
    <w:p w14:paraId="0EEBD017" w14:textId="77777777" w:rsidR="005964F3" w:rsidRDefault="005964F3" w:rsidP="005964F3">
      <w:pPr>
        <w:pStyle w:val="Heading4"/>
      </w:pPr>
      <w:bookmarkStart w:id="678" w:name="_Toc195793252"/>
      <w:r>
        <w:t>6.3.5.1</w:t>
      </w:r>
      <w:r>
        <w:tab/>
        <w:t>Introduction</w:t>
      </w:r>
      <w:bookmarkEnd w:id="678"/>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679" w:name="_Toc195793253"/>
      <w:r>
        <w:t>6.3.5.2</w:t>
      </w:r>
      <w:r>
        <w:tab/>
        <w:t>Bitstream Requirements</w:t>
      </w:r>
      <w:bookmarkEnd w:id="679"/>
    </w:p>
    <w:p w14:paraId="62D9E953" w14:textId="77777777" w:rsidR="005964F3" w:rsidRDefault="005964F3" w:rsidP="005964F3">
      <w:r>
        <w:t>A 3GPP-HEVC-Stereo Bitstream shall conform to the following requirements</w:t>
      </w:r>
    </w:p>
    <w:p w14:paraId="5CD8F270"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p>
    <w:p w14:paraId="09D99200"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7777777" w:rsidR="005964F3" w:rsidRPr="00222BFA" w:rsidRDefault="005964F3" w:rsidP="005964F3">
      <w:r w:rsidRPr="00222BFA">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77777777"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680" w:name="_Toc195793254"/>
      <w:r>
        <w:t>6.3.5.3</w:t>
      </w:r>
      <w:r>
        <w:tab/>
        <w:t>Receiver Requirements</w:t>
      </w:r>
      <w:bookmarkEnd w:id="680"/>
    </w:p>
    <w:p w14:paraId="1F54C186" w14:textId="7777777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F469A9B" w14:textId="77777777" w:rsidR="005964F3" w:rsidRPr="00222BFA" w:rsidRDefault="005964F3" w:rsidP="005964F3">
      <w:r w:rsidRPr="00222BFA">
        <w:lastRenderedPageBreak/>
        <w:t>Receivers should ignore the content of all Video Parameter Sets (VPS) NAL units as defined in Recommendation ITU-T H.265 / ISO/IEC 23008-2 [</w:t>
      </w:r>
      <w:r>
        <w:rPr>
          <w:lang w:eastAsia="x-none"/>
        </w:rPr>
        <w:t>h265</w:t>
      </w:r>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77777777"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1CDA27B6" w:rsidR="005964F3" w:rsidRDefault="005964F3" w:rsidP="005964F3">
      <w:pPr>
        <w:pStyle w:val="Heading3"/>
      </w:pPr>
      <w:bookmarkStart w:id="681" w:name="_Toc195793255"/>
      <w:bookmarkStart w:id="682" w:name="_Toc191022754"/>
      <w:r>
        <w:t>6</w:t>
      </w:r>
      <w:r w:rsidRPr="00222BFA">
        <w:t>.</w:t>
      </w:r>
      <w:r>
        <w:t>3</w:t>
      </w:r>
      <w:r w:rsidRPr="00222BFA">
        <w:t>.</w:t>
      </w:r>
      <w:r>
        <w:t>6</w:t>
      </w:r>
      <w:r w:rsidRPr="00222BFA">
        <w:tab/>
      </w:r>
      <w:r w:rsidRPr="00F84D9A">
        <w:t>3GPP</w:t>
      </w:r>
      <w:r>
        <w:t xml:space="preserve"> </w:t>
      </w:r>
      <w:r w:rsidRPr="00F84D9A">
        <w:t>MVHEVC</w:t>
      </w:r>
      <w:r>
        <w:t xml:space="preserve"> Stereo</w:t>
      </w:r>
      <w:bookmarkEnd w:id="681"/>
    </w:p>
    <w:p w14:paraId="71A9C4C3" w14:textId="77777777" w:rsidR="005964F3" w:rsidRDefault="005964F3" w:rsidP="005964F3">
      <w:pPr>
        <w:pStyle w:val="Heading4"/>
      </w:pPr>
      <w:bookmarkStart w:id="683" w:name="_Toc195793256"/>
      <w:r>
        <w:t>6.3.6.1</w:t>
      </w:r>
      <w:r>
        <w:tab/>
        <w:t>Introduction</w:t>
      </w:r>
      <w:bookmarkEnd w:id="683"/>
    </w:p>
    <w:p w14:paraId="18EE6A46" w14:textId="77777777" w:rsidR="005964F3" w:rsidRPr="007D62E5" w:rsidRDefault="005964F3" w:rsidP="005964F3">
      <w:r>
        <w:t>The MVHEVC Stereo Operation Point permits consistent distribution of stereoscopic content using MVHEVC. The remainder of this clause 6.3.6 defines the Bitstream and Receiver requirements for the 3GPP-MVHEVC-Stereo receiver.</w:t>
      </w:r>
    </w:p>
    <w:bookmarkEnd w:id="682"/>
    <w:p w14:paraId="4472EEA9" w14:textId="77777777"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t>Bitstream Requirements</w:t>
      </w:r>
    </w:p>
    <w:p w14:paraId="083AA8B5" w14:textId="77777777" w:rsidR="000E7018" w:rsidRPr="00FC2EC9" w:rsidRDefault="000E7018" w:rsidP="000E7018">
      <w:pPr>
        <w:keepLines/>
        <w:ind w:left="1418" w:hanging="1134"/>
        <w:rPr>
          <w:color w:val="FF0000"/>
        </w:rPr>
      </w:pPr>
      <w:r w:rsidRPr="00FC2EC9">
        <w:rPr>
          <w:color w:val="FF0000"/>
        </w:rPr>
        <w:t xml:space="preserve">Editor’s Note: this needs additional </w:t>
      </w:r>
      <w:commentRangeStart w:id="684"/>
      <w:r w:rsidRPr="00FC2EC9">
        <w:rPr>
          <w:color w:val="FF0000"/>
        </w:rPr>
        <w:t>signaling</w:t>
      </w:r>
      <w:commentRangeEnd w:id="684"/>
      <w:r w:rsidRPr="00FC2EC9">
        <w:rPr>
          <w:sz w:val="16"/>
        </w:rPr>
        <w:commentReference w:id="684"/>
      </w:r>
      <w:r w:rsidRPr="00FC2EC9">
        <w:rPr>
          <w:color w:val="FF0000"/>
        </w:rPr>
        <w:t>:</w:t>
      </w:r>
    </w:p>
    <w:p w14:paraId="4D66DD07" w14:textId="77777777" w:rsidR="000E7018" w:rsidRPr="00FC2EC9" w:rsidDel="0046231B" w:rsidRDefault="000E7018" w:rsidP="000E7018">
      <w:pPr>
        <w:keepLines/>
        <w:numPr>
          <w:ilvl w:val="0"/>
          <w:numId w:val="31"/>
        </w:numPr>
        <w:rPr>
          <w:del w:id="685" w:author="Waqar Zia 25 04 28" w:date="2025-05-05T09:54:00Z" w16du:dateUtc="2025-05-05T07:54:00Z"/>
          <w:color w:val="FF0000"/>
        </w:rPr>
      </w:pPr>
      <w:del w:id="686" w:author="Waqar Zia 25 04 28" w:date="2025-05-05T09:54:00Z" w16du:dateUtc="2025-05-05T07:54:00Z">
        <w:r w:rsidRPr="00FC2EC9" w:rsidDel="0046231B">
          <w:rPr>
            <w:color w:val="FF0000"/>
          </w:rPr>
          <w:delText>This needs additional signaling to make sure that we talk about stereoscopic video. @Alexis  can check what needs to be added.</w:delText>
        </w:r>
      </w:del>
    </w:p>
    <w:p w14:paraId="7E3A3500" w14:textId="77777777" w:rsidR="000E7018" w:rsidRPr="00FC2EC9" w:rsidDel="0046231B" w:rsidRDefault="000E7018" w:rsidP="000E7018">
      <w:pPr>
        <w:keepLines/>
        <w:numPr>
          <w:ilvl w:val="0"/>
          <w:numId w:val="31"/>
        </w:numPr>
        <w:rPr>
          <w:del w:id="687" w:author="Waqar Zia 25 04 28" w:date="2025-05-05T09:54:00Z" w16du:dateUtc="2025-05-05T07:54:00Z"/>
          <w:moveTo w:id="688" w:author="Waqar Zia 25 04 28" w:date="2025-05-05T09:54:00Z" w16du:dateUtc="2025-05-05T07:54:00Z"/>
          <w:color w:val="FF0000"/>
        </w:rPr>
      </w:pPr>
      <w:r w:rsidRPr="00FC2EC9">
        <w:rPr>
          <w:color w:val="FF0000"/>
          <w:lang w:val="en-US"/>
        </w:rPr>
        <w:t>Layer dependency is possible, but not needed. Can be two independent layers</w:t>
      </w:r>
      <w:ins w:id="689" w:author="Waqar Zia 25 04 28" w:date="2025-05-05T09:54:00Z" w16du:dateUtc="2025-05-05T07:54:00Z">
        <w:r w:rsidRPr="00FC2EC9">
          <w:rPr>
            <w:color w:val="FF0000"/>
            <w:lang w:val="en-US"/>
          </w:rPr>
          <w:t>,</w:t>
        </w:r>
        <w:r w:rsidRPr="00FC2EC9">
          <w:rPr>
            <w:color w:val="FF0000"/>
          </w:rPr>
          <w:t xml:space="preserve"> i</w:t>
        </w:r>
      </w:ins>
      <w:moveToRangeStart w:id="690" w:author="Waqar Zia 25 04 28" w:date="2025-05-05T09:54:00Z" w:name="move197331299"/>
      <w:moveTo w:id="691" w:author="Waqar Zia 25 04 28" w:date="2025-05-05T09:54:00Z" w16du:dateUtc="2025-05-05T07:54:00Z">
        <w:del w:id="692" w:author="Waqar Zia 25 04 28" w:date="2025-05-05T09:54:00Z" w16du:dateUtc="2025-05-05T07:54:00Z">
          <w:r w:rsidRPr="00FC2EC9" w:rsidDel="0046231B">
            <w:rPr>
              <w:color w:val="FF0000"/>
            </w:rPr>
            <w:delText>I</w:delText>
          </w:r>
        </w:del>
        <w:r w:rsidRPr="00FC2EC9">
          <w:rPr>
            <w:color w:val="FF0000"/>
          </w:rPr>
          <w:t>nter-layer prediction can be supported in this video coding capability.</w:t>
        </w:r>
      </w:moveTo>
    </w:p>
    <w:moveToRangeEnd w:id="690"/>
    <w:p w14:paraId="1A102A94" w14:textId="77777777" w:rsidR="000E7018" w:rsidRPr="00FC2EC9" w:rsidRDefault="000E7018" w:rsidP="000E7018">
      <w:pPr>
        <w:keepLines/>
        <w:numPr>
          <w:ilvl w:val="0"/>
          <w:numId w:val="31"/>
        </w:numPr>
        <w:rPr>
          <w:color w:val="FF0000"/>
          <w:lang w:val="en-US"/>
        </w:rPr>
      </w:pPr>
    </w:p>
    <w:p w14:paraId="793E20B1" w14:textId="77777777" w:rsidR="000E7018" w:rsidRPr="00FC2EC9" w:rsidDel="00BE36D9" w:rsidRDefault="000E7018" w:rsidP="000E7018">
      <w:pPr>
        <w:keepLines/>
        <w:numPr>
          <w:ilvl w:val="0"/>
          <w:numId w:val="31"/>
        </w:numPr>
        <w:rPr>
          <w:del w:id="693" w:author="Waqar Zia 25 04 28" w:date="2025-05-05T10:12:00Z" w16du:dateUtc="2025-05-05T08:12:00Z"/>
          <w:color w:val="FF0000"/>
        </w:rPr>
      </w:pPr>
      <w:del w:id="694" w:author="Waqar Zia 25 04 28" w:date="2025-05-05T10:12:00Z" w16du:dateUtc="2025-05-05T08:12:00Z">
        <w:r w:rsidRPr="00FC2EC9" w:rsidDel="00BE36D9">
          <w:rPr>
            <w:color w:val="FF0000"/>
          </w:rPr>
          <w:delText>We should have a statement that says that AuxId[ iId ] for the second layer in the bitstream that is indicated with an ID iId, shall be equal to 0.</w:delText>
        </w:r>
      </w:del>
    </w:p>
    <w:p w14:paraId="5F791797" w14:textId="77777777" w:rsidR="000E7018" w:rsidRPr="00FC2EC9" w:rsidDel="0046231B" w:rsidRDefault="000E7018" w:rsidP="000E7018">
      <w:pPr>
        <w:keepLines/>
        <w:numPr>
          <w:ilvl w:val="0"/>
          <w:numId w:val="31"/>
        </w:numPr>
        <w:rPr>
          <w:moveFrom w:id="695" w:author="Waqar Zia 25 04 28" w:date="2025-05-05T09:54:00Z" w16du:dateUtc="2025-05-05T07:54:00Z"/>
          <w:color w:val="FF0000"/>
        </w:rPr>
      </w:pPr>
      <w:moveFromRangeStart w:id="696" w:author="Waqar Zia 25 04 28" w:date="2025-05-05T09:54:00Z" w:name="move197331299"/>
      <w:moveFrom w:id="697" w:author="Waqar Zia 25 04 28" w:date="2025-05-05T09:54:00Z" w16du:dateUtc="2025-05-05T07:54:00Z">
        <w:r w:rsidRPr="00FC2EC9" w:rsidDel="0046231B">
          <w:rPr>
            <w:color w:val="FF0000"/>
          </w:rPr>
          <w:t>Inter-layer prediction can be supported in this video coding capability.</w:t>
        </w:r>
      </w:moveFrom>
    </w:p>
    <w:moveFromRangeEnd w:id="696"/>
    <w:p w14:paraId="438AEE45" w14:textId="77777777" w:rsidR="000E7018" w:rsidRPr="00FC2EC9" w:rsidRDefault="000E7018" w:rsidP="000E7018">
      <w:pPr>
        <w:keepLines/>
        <w:numPr>
          <w:ilvl w:val="0"/>
          <w:numId w:val="31"/>
        </w:numPr>
        <w:rPr>
          <w:color w:val="FF0000"/>
        </w:rPr>
      </w:pPr>
      <w:r w:rsidRPr="00FC2EC9">
        <w:rPr>
          <w:color w:val="FF0000"/>
        </w:rPr>
        <w:t>3D reference displays information SEI message</w:t>
      </w:r>
    </w:p>
    <w:p w14:paraId="43E3B4EB" w14:textId="77777777" w:rsidR="000E7018" w:rsidRPr="00FC2EC9" w:rsidRDefault="000E7018" w:rsidP="000E7018">
      <w:r w:rsidRPr="00FC2EC9">
        <w:t>A 3GPP-MV</w:t>
      </w:r>
      <w:ins w:id="698" w:author="Waqar Zia 25 04 28" w:date="2025-05-05T10:00:00Z" w16du:dateUtc="2025-05-05T08:00:00Z">
        <w:r w:rsidRPr="00FC2EC9">
          <w:t>-</w:t>
        </w:r>
      </w:ins>
      <w:r w:rsidRPr="00FC2EC9">
        <w:t>HEVC-Stereo Bitstream shall conform to the following requirements</w:t>
      </w:r>
    </w:p>
    <w:p w14:paraId="11A06BC6" w14:textId="77777777" w:rsidR="000E7018" w:rsidRPr="00FC2EC9" w:rsidDel="00E83868" w:rsidRDefault="000E7018" w:rsidP="000E7018">
      <w:pPr>
        <w:ind w:left="568" w:hanging="284"/>
        <w:rPr>
          <w:del w:id="699" w:author="Waqar Zia 25 04 28" w:date="2025-05-05T10:04:00Z" w16du:dateUtc="2025-05-05T08:04:00Z"/>
        </w:rPr>
      </w:pPr>
      <w:del w:id="700" w:author="Waqar Zia 25 04 28" w:date="2025-05-05T10:04:00Z" w16du:dateUtc="2025-05-05T08:04:00Z">
        <w:r w:rsidRPr="00FC2EC9" w:rsidDel="00E83868">
          <w:delText>-</w:delText>
        </w:r>
        <w:r w:rsidRPr="00FC2EC9" w:rsidDel="00E83868">
          <w:tab/>
          <w:delText>the bitstream shall conform with</w:delText>
        </w:r>
      </w:del>
    </w:p>
    <w:p w14:paraId="52533A95" w14:textId="77777777" w:rsidR="000E7018" w:rsidRPr="00FC2EC9" w:rsidDel="00E83868" w:rsidRDefault="000E7018" w:rsidP="000E7018">
      <w:pPr>
        <w:ind w:left="851" w:hanging="284"/>
        <w:rPr>
          <w:del w:id="701" w:author="Waqar Zia 25 04 28" w:date="2025-05-05T10:04:00Z" w16du:dateUtc="2025-05-05T08:04:00Z"/>
          <w:lang w:val="en-US"/>
        </w:rPr>
      </w:pPr>
      <w:del w:id="702" w:author="Waqar Zia 25 04 28" w:date="2025-05-05T10:04:00Z" w16du:dateUtc="2025-05-05T08:04:00Z">
        <w:r w:rsidRPr="00FC2EC9" w:rsidDel="00E83868">
          <w:delText>-</w:delText>
        </w:r>
        <w:r w:rsidRPr="00FC2EC9" w:rsidDel="00E83868">
          <w:tab/>
          <w:delText>an HEVC/ITU-T H.265 Main 10 Profile base layer (</w:delText>
        </w:r>
        <w:r w:rsidRPr="00FC2EC9" w:rsidDel="00E83868">
          <w:rPr>
            <w:rFonts w:ascii="Courier New" w:hAnsi="Courier New" w:cs="Courier New"/>
          </w:rPr>
          <w:delText>layer_id</w:delText>
        </w:r>
        <w:r w:rsidRPr="00FC2EC9" w:rsidDel="00E83868">
          <w:delText>=0) bitstream, and</w:delText>
        </w:r>
      </w:del>
    </w:p>
    <w:p w14:paraId="5DFB540C" w14:textId="77777777" w:rsidR="000E7018" w:rsidRPr="00FC2EC9" w:rsidDel="00E83868" w:rsidRDefault="000E7018" w:rsidP="000E7018">
      <w:pPr>
        <w:ind w:left="851" w:hanging="284"/>
        <w:rPr>
          <w:del w:id="703" w:author="Waqar Zia 25 04 28" w:date="2025-05-05T10:04:00Z" w16du:dateUtc="2025-05-05T08:04:00Z"/>
        </w:rPr>
      </w:pPr>
      <w:del w:id="704" w:author="Waqar Zia 25 04 28" w:date="2025-05-05T10:04:00Z" w16du:dateUtc="2025-05-05T08:04:00Z">
        <w:r w:rsidRPr="00FC2EC9" w:rsidDel="00E83868">
          <w:delText>-</w:delText>
        </w:r>
        <w:r w:rsidRPr="00FC2EC9" w:rsidDel="00E83868">
          <w:tab/>
          <w:delText>a single HEVC/ITU-T H.265 Multiview Main 10 [or Multiview Extended 10] layer (</w:delText>
        </w:r>
        <w:r w:rsidRPr="00FC2EC9" w:rsidDel="00E83868">
          <w:rPr>
            <w:rFonts w:ascii="Courier New" w:hAnsi="Courier New" w:cs="Courier New"/>
          </w:rPr>
          <w:delText>layer_id</w:delText>
        </w:r>
        <w:r w:rsidRPr="00FC2EC9" w:rsidDel="00E83868">
          <w:delText xml:space="preserve">=1) [h265] bitstream. </w:delText>
        </w:r>
      </w:del>
    </w:p>
    <w:p w14:paraId="0DD43C1C" w14:textId="77777777" w:rsidR="000E7018" w:rsidRPr="00FC2EC9" w:rsidDel="00E83868" w:rsidRDefault="000E7018" w:rsidP="000E7018">
      <w:pPr>
        <w:ind w:left="568" w:hanging="284"/>
        <w:rPr>
          <w:del w:id="705" w:author="Waqar Zia 25 04 28" w:date="2025-05-05T10:04:00Z" w16du:dateUtc="2025-05-05T08:04:00Z"/>
        </w:rPr>
      </w:pPr>
      <w:del w:id="706" w:author="Waqar Zia 25 04 28" w:date="2025-05-05T10:04:00Z" w16du:dateUtc="2025-05-05T08:04:00Z">
        <w:r w:rsidRPr="00FC2EC9" w:rsidDel="00E83868">
          <w:delText>-</w:delText>
        </w:r>
        <w:r w:rsidRPr="00FC2EC9" w:rsidDel="00E83868">
          <w:tab/>
          <w:delText xml:space="preserve">Each layer shall conform to Main Tier, Level 5.1. </w:delText>
        </w:r>
      </w:del>
    </w:p>
    <w:p w14:paraId="2212B94B" w14:textId="77777777" w:rsidR="000E7018" w:rsidRPr="00FC2EC9" w:rsidDel="00E83868" w:rsidRDefault="000E7018" w:rsidP="000E7018">
      <w:pPr>
        <w:ind w:left="568" w:hanging="284"/>
        <w:rPr>
          <w:del w:id="707" w:author="Waqar Zia 25 04 28" w:date="2025-05-05T10:04:00Z" w16du:dateUtc="2025-05-05T08:04:00Z"/>
          <w:bCs/>
        </w:rPr>
      </w:pPr>
      <w:del w:id="708" w:author="Waqar Zia 25 04 28" w:date="2025-05-05T10:04:00Z" w16du:dateUtc="2025-05-05T08:04:00Z">
        <w:r w:rsidRPr="00FC2EC9" w:rsidDel="00E83868">
          <w:delText>-</w:delText>
        </w:r>
        <w:r w:rsidRPr="00FC2EC9" w:rsidDel="00E83868">
          <w:tab/>
          <w:delText xml:space="preserve">All layers shall follow the </w:delText>
        </w:r>
        <w:r w:rsidRPr="00FC2EC9" w:rsidDel="00E83868">
          <w:rPr>
            <w:i/>
            <w:iCs/>
          </w:rPr>
          <w:delText>progressive</w:delText>
        </w:r>
        <w:r w:rsidRPr="00FC2EC9" w:rsidDel="00E83868">
          <w:delText xml:space="preserve"> and </w:delText>
        </w:r>
        <w:r w:rsidRPr="00FC2EC9" w:rsidDel="00E83868">
          <w:rPr>
            <w:i/>
            <w:iCs/>
          </w:rPr>
          <w:delText>VUI</w:delText>
        </w:r>
        <w:r w:rsidRPr="00FC2EC9" w:rsidDel="00E83868">
          <w:delText xml:space="preserve"> constraints as defined in clause 4.5.3</w:delText>
        </w:r>
        <w:r w:rsidRPr="00FC2EC9" w:rsidDel="00E83868">
          <w:rPr>
            <w:bCs/>
          </w:rPr>
          <w:delText>.</w:delText>
        </w:r>
      </w:del>
    </w:p>
    <w:p w14:paraId="435B31C9" w14:textId="77777777" w:rsidR="000E7018" w:rsidRPr="00FC2EC9" w:rsidRDefault="000E7018" w:rsidP="000E7018">
      <w:pPr>
        <w:ind w:left="568" w:hanging="284"/>
      </w:pPr>
      <w:r w:rsidRPr="00FC2EC9">
        <w:t>-</w:t>
      </w:r>
      <w:r w:rsidRPr="00FC2EC9">
        <w:tab/>
        <w:t>the Representation Format included in the Bitstream shall conform to the 3GPP Stereoscopic format as defined in clause 4.4.3.4.</w:t>
      </w:r>
    </w:p>
    <w:p w14:paraId="1C91C70F" w14:textId="77777777" w:rsidR="000E7018" w:rsidRPr="00FC2EC9" w:rsidRDefault="000E7018" w:rsidP="000E7018">
      <w:pPr>
        <w:ind w:left="568" w:hanging="284"/>
      </w:pPr>
      <w:r w:rsidRPr="00FC2EC9">
        <w:t>-</w:t>
      </w:r>
      <w:r w:rsidRPr="00FC2EC9">
        <w:tab/>
        <w:t>The bitstream shall conform to the</w:t>
      </w:r>
      <w:ins w:id="709" w:author="Waqar Zia 25 05 08" w:date="2025-05-12T09:12:00Z" w16du:dateUtc="2025-05-12T07:12:00Z">
        <w:r w:rsidRPr="00FC2EC9">
          <w:t xml:space="preserve"> constraints specified in the</w:t>
        </w:r>
      </w:ins>
      <w:r w:rsidRPr="00FC2EC9">
        <w:t xml:space="preserve"> </w:t>
      </w:r>
      <w:r w:rsidRPr="00FC2EC9">
        <w:rPr>
          <w:b/>
        </w:rPr>
        <w:t xml:space="preserve">MV-HEVC-UHD </w:t>
      </w:r>
      <w:r w:rsidRPr="00FC2EC9">
        <w:rPr>
          <w:bCs/>
        </w:rPr>
        <w:t>decoding capabilities as defined in clause 5.3.2.</w:t>
      </w:r>
    </w:p>
    <w:p w14:paraId="1F8E5887" w14:textId="77777777" w:rsidR="000E7018" w:rsidRPr="00FC2EC9" w:rsidRDefault="000E7018" w:rsidP="000E7018">
      <w:pPr>
        <w:ind w:left="568" w:hanging="284"/>
      </w:pPr>
      <w:r w:rsidRPr="00FC2EC9">
        <w:t>-</w:t>
      </w:r>
      <w:r w:rsidRPr="00FC2EC9">
        <w:tab/>
        <w:t xml:space="preserve">the Bitstream shall be decodable by </w:t>
      </w:r>
    </w:p>
    <w:p w14:paraId="32E6F0DC" w14:textId="77777777" w:rsidR="000E7018" w:rsidRPr="00FC2EC9" w:rsidRDefault="000E7018" w:rsidP="000E7018">
      <w:pPr>
        <w:ind w:left="851" w:hanging="284"/>
      </w:pPr>
      <w:r w:rsidRPr="00FC2EC9">
        <w:t>-</w:t>
      </w:r>
      <w:r w:rsidRPr="00FC2EC9">
        <w:tab/>
        <w:t xml:space="preserve">a decoder with </w:t>
      </w:r>
      <w:r w:rsidRPr="00FC2EC9">
        <w:rPr>
          <w:b/>
        </w:rPr>
        <w:t xml:space="preserve">HEVC-UHD-Dec </w:t>
      </w:r>
      <w:r w:rsidRPr="00FC2EC9">
        <w:t>decoding capabilities as defined in clause 5.3.2.</w:t>
      </w:r>
    </w:p>
    <w:p w14:paraId="60B2FC24" w14:textId="77777777" w:rsidR="000E7018" w:rsidRPr="00FC2EC9" w:rsidRDefault="000E7018" w:rsidP="000E7018">
      <w:pPr>
        <w:ind w:left="851" w:hanging="284"/>
      </w:pPr>
      <w:r w:rsidRPr="00FC2EC9">
        <w:t>-</w:t>
      </w:r>
      <w:r w:rsidRPr="00FC2EC9">
        <w:tab/>
        <w:t xml:space="preserve">a decoder with </w:t>
      </w:r>
      <w:r w:rsidRPr="00FC2EC9">
        <w:rPr>
          <w:b/>
        </w:rPr>
        <w:t xml:space="preserve">MV-HEVC-UHD </w:t>
      </w:r>
      <w:r w:rsidRPr="00FC2EC9">
        <w:t>decoding capabilities as defined in clause 5.3.2.</w:t>
      </w:r>
    </w:p>
    <w:p w14:paraId="4D7FD136" w14:textId="77777777" w:rsidR="000E7018" w:rsidRPr="00FC2EC9" w:rsidRDefault="000E7018" w:rsidP="000E7018">
      <w:r w:rsidRPr="00FC2EC9">
        <w:t>Based on this, the following additional restrictions apply</w:t>
      </w:r>
    </w:p>
    <w:p w14:paraId="3B89E02E" w14:textId="77777777" w:rsidR="000E7018" w:rsidRPr="00FC2EC9" w:rsidRDefault="000E7018" w:rsidP="000E7018">
      <w:pPr>
        <w:ind w:left="568" w:hanging="284"/>
        <w:rPr>
          <w:ins w:id="710" w:author="Waqar Zia 25 04 28" w:date="2025-05-05T10:09:00Z" w16du:dateUtc="2025-05-05T08:09:00Z"/>
          <w:lang w:eastAsia="x-none"/>
        </w:rPr>
      </w:pPr>
      <w:r w:rsidRPr="00FC2EC9">
        <w:rPr>
          <w:lang w:eastAsia="x-none"/>
        </w:rPr>
        <w:t>-</w:t>
      </w:r>
      <w:r w:rsidRPr="00FC2EC9">
        <w:rPr>
          <w:lang w:eastAsia="x-none"/>
        </w:rPr>
        <w:tab/>
        <w:t xml:space="preserve">The chroma sub-sampling shall be 4:2:0 and the value of </w:t>
      </w:r>
      <w:r w:rsidRPr="00FC2EC9">
        <w:rPr>
          <w:rFonts w:ascii="Courier New" w:hAnsi="Courier New" w:cs="Courier New"/>
          <w:lang w:eastAsia="x-none"/>
        </w:rPr>
        <w:t>chroma_format_idc</w:t>
      </w:r>
      <w:r w:rsidRPr="00FC2EC9">
        <w:rPr>
          <w:lang w:eastAsia="x-none"/>
        </w:rPr>
        <w:t xml:space="preserve"> shall be set to 1.</w:t>
      </w:r>
    </w:p>
    <w:p w14:paraId="336A1D34" w14:textId="77777777" w:rsidR="000E7018" w:rsidRPr="00FC2EC9" w:rsidRDefault="000E7018" w:rsidP="000E7018">
      <w:pPr>
        <w:ind w:firstLine="284"/>
        <w:rPr>
          <w:ins w:id="711" w:author="Waqar Zia 25 05 08" w:date="2025-05-12T09:17:00Z" w16du:dateUtc="2025-05-12T07:17:00Z"/>
          <w:lang w:eastAsia="x-none"/>
        </w:rPr>
      </w:pPr>
      <w:ins w:id="712" w:author="Waqar Zia 25 04 28" w:date="2025-05-05T10:11:00Z" w16du:dateUtc="2025-05-05T08:11:00Z">
        <w:r w:rsidRPr="00FC2EC9">
          <w:rPr>
            <w:lang w:eastAsia="x-none"/>
          </w:rPr>
          <w:lastRenderedPageBreak/>
          <w:t>-</w:t>
        </w:r>
        <w:r w:rsidRPr="00FC2EC9">
          <w:rPr>
            <w:lang w:eastAsia="x-none"/>
          </w:rPr>
          <w:tab/>
          <w:t>AuxId[ lId ] shall be equal to 0 in the VPS</w:t>
        </w:r>
      </w:ins>
      <w:ins w:id="713" w:author="Waqar Zia 25 04 28" w:date="2025-05-05T10:09:00Z" w16du:dateUtc="2025-05-05T08:09:00Z">
        <w:r w:rsidRPr="00FC2EC9">
          <w:rPr>
            <w:lang w:eastAsia="x-none"/>
          </w:rPr>
          <w:t xml:space="preserve"> extension</w:t>
        </w:r>
      </w:ins>
      <w:ins w:id="714" w:author="Waqar Zia 25 04 28" w:date="2025-05-05T10:11:00Z" w16du:dateUtc="2025-05-05T08:11:00Z">
        <w:r w:rsidRPr="00FC2EC9">
          <w:rPr>
            <w:lang w:eastAsia="x-none"/>
          </w:rPr>
          <w:t xml:space="preserve"> for </w:t>
        </w:r>
      </w:ins>
      <w:ins w:id="715" w:author="Waqar Zia 25 04 28" w:date="2025-05-05T10:13:00Z" w16du:dateUtc="2025-05-05T08:13:00Z">
        <w:r w:rsidRPr="00FC2EC9">
          <w:t xml:space="preserve">sub-bitstream with </w:t>
        </w:r>
        <w:del w:id="716" w:author="Waqar Zia 25 05 08" w:date="2025-05-12T09:15:00Z" w16du:dateUtc="2025-05-12T07:15:00Z">
          <w:r w:rsidRPr="00FC2EC9" w:rsidDel="006D5AC1">
            <w:delText>layer_id</w:delText>
          </w:r>
        </w:del>
      </w:ins>
      <w:ins w:id="717" w:author="Waqar Zia 25 05 08" w:date="2025-05-12T09:15:00Z" w16du:dateUtc="2025-05-12T07:15:00Z">
        <w:r w:rsidRPr="00FC2EC9">
          <w:t>nuh_layer_id</w:t>
        </w:r>
      </w:ins>
      <w:ins w:id="718" w:author="Waqar Zia 25 05 08" w:date="2025-05-12T09:18:00Z" w16du:dateUtc="2025-05-12T07:18:00Z">
        <w:r w:rsidRPr="00FC2EC9">
          <w:t xml:space="preserve"> != </w:t>
        </w:r>
      </w:ins>
      <w:ins w:id="719" w:author="Waqar Zia 25 04 28" w:date="2025-05-05T10:13:00Z" w16du:dateUtc="2025-05-05T08:13:00Z">
        <w:del w:id="720" w:author="Waqar Zia 25 05 08" w:date="2025-05-12T09:18:00Z" w16du:dateUtc="2025-05-12T07:18:00Z">
          <w:r w:rsidRPr="00FC2EC9" w:rsidDel="00A30C64">
            <w:delText>=</w:delText>
          </w:r>
        </w:del>
      </w:ins>
      <w:ins w:id="721" w:author="Waqar Zia 25 05 08" w:date="2025-05-12T09:18:00Z" w16du:dateUtc="2025-05-12T07:18:00Z">
        <w:r w:rsidRPr="00FC2EC9">
          <w:t>0</w:t>
        </w:r>
      </w:ins>
      <w:ins w:id="722" w:author="Waqar Zia 25 04 28" w:date="2025-05-05T10:13:00Z" w16du:dateUtc="2025-05-05T08:13:00Z">
        <w:del w:id="723" w:author="Waqar Zia 25 05 08" w:date="2025-05-12T09:18:00Z" w16du:dateUtc="2025-05-12T07:18:00Z">
          <w:r w:rsidRPr="00FC2EC9" w:rsidDel="00A30C64">
            <w:delText>1</w:delText>
          </w:r>
        </w:del>
      </w:ins>
      <w:ins w:id="724" w:author="Waqar Zia 25 04 28" w:date="2025-05-05T10:11:00Z" w16du:dateUtc="2025-05-05T08:11:00Z">
        <w:r w:rsidRPr="00FC2EC9">
          <w:rPr>
            <w:lang w:eastAsia="x-none"/>
          </w:rPr>
          <w:t>.</w:t>
        </w:r>
      </w:ins>
    </w:p>
    <w:p w14:paraId="08EF1B3A" w14:textId="77777777" w:rsidR="000E7018" w:rsidRPr="00FC2EC9" w:rsidRDefault="000E7018" w:rsidP="000E7018">
      <w:pPr>
        <w:keepLines/>
        <w:ind w:left="1418" w:hanging="1134"/>
        <w:rPr>
          <w:color w:val="FF0000"/>
        </w:rPr>
        <w:pPrChange w:id="725" w:author="Waqar Zia 25 05 08" w:date="2025-05-12T09:17:00Z" w16du:dateUtc="2025-05-12T07:17:00Z">
          <w:pPr>
            <w:ind w:left="568" w:hanging="284"/>
          </w:pPr>
        </w:pPrChange>
      </w:pPr>
      <w:ins w:id="726" w:author="Waqar Zia 25 05 08" w:date="2025-05-12T09:17:00Z" w16du:dateUtc="2025-05-12T07:17:00Z">
        <w:r w:rsidRPr="00FC2EC9">
          <w:rPr>
            <w:color w:val="FF0000"/>
          </w:rPr>
          <w:t xml:space="preserve">Editor’s Note: this should refer to the bitstream element and not the variable </w:t>
        </w:r>
        <w:r w:rsidRPr="00FC2EC9">
          <w:rPr>
            <w:color w:val="FF0000"/>
            <w:lang w:eastAsia="x-none"/>
          </w:rPr>
          <w:t>AuxId.</w:t>
        </w:r>
      </w:ins>
    </w:p>
    <w:p w14:paraId="57F4308C"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w:t>
      </w:r>
      <w:r w:rsidRPr="00FC2EC9">
        <w:rPr>
          <w:rFonts w:ascii="Courier New" w:hAnsi="Courier New" w:cs="Courier New"/>
          <w:lang w:eastAsia="x-none"/>
        </w:rPr>
        <w:t>aspect_ratio_idc</w:t>
      </w:r>
      <w:r w:rsidRPr="00FC2EC9">
        <w:rPr>
          <w:lang w:eastAsia="x-none"/>
        </w:rPr>
        <w:t xml:space="preserve"> value shall be set to 1, indicating a square pixel format.</w:t>
      </w:r>
    </w:p>
    <w:p w14:paraId="4DF758B4" w14:textId="77777777" w:rsidR="000E7018" w:rsidRPr="00FC2EC9" w:rsidRDefault="000E7018" w:rsidP="000E7018">
      <w:pPr>
        <w:ind w:left="568" w:hanging="284"/>
      </w:pPr>
      <w:r w:rsidRPr="00FC2EC9">
        <w:t>-</w:t>
      </w:r>
      <w:r w:rsidRPr="00FC2EC9">
        <w:tab/>
        <w:t>In the VUI, either</w:t>
      </w:r>
    </w:p>
    <w:p w14:paraId="2512D62C"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colour_primaries, transfer_characteristics and matrix_coeffs</w:t>
      </w:r>
      <w:r w:rsidRPr="00FC2EC9">
        <w:t xml:space="preserve"> each shall be set to 1.</w:t>
      </w:r>
      <w:r w:rsidRPr="00FC2EC9">
        <w:tab/>
      </w:r>
    </w:p>
    <w:p w14:paraId="5EAF1539" w14:textId="77777777" w:rsidR="000E7018" w:rsidRPr="00FC2EC9" w:rsidRDefault="000E7018" w:rsidP="000E7018">
      <w:pPr>
        <w:ind w:left="851" w:hanging="284"/>
      </w:pPr>
      <w:r w:rsidRPr="00FC2EC9">
        <w:t>-</w:t>
      </w:r>
      <w:r w:rsidRPr="00FC2EC9">
        <w:tab/>
        <w:t xml:space="preserve">The value of </w:t>
      </w:r>
      <w:r w:rsidRPr="00FC2EC9">
        <w:rPr>
          <w:rFonts w:ascii="Courier New" w:hAnsi="Courier New" w:cs="Courier New"/>
        </w:rPr>
        <w:t>chroma_sample_loc_type_top_field</w:t>
      </w:r>
      <w:r w:rsidRPr="00FC2EC9">
        <w:t xml:space="preserve"> shall be set to 0.</w:t>
      </w:r>
    </w:p>
    <w:p w14:paraId="7DCE113B" w14:textId="77777777" w:rsidR="000E7018" w:rsidRPr="00FC2EC9" w:rsidRDefault="000E7018" w:rsidP="000E7018">
      <w:pPr>
        <w:ind w:left="568" w:hanging="284"/>
      </w:pPr>
      <w:r w:rsidRPr="00FC2EC9">
        <w:t>-</w:t>
      </w:r>
      <w:r w:rsidRPr="00FC2EC9">
        <w:tab/>
        <w:t>or</w:t>
      </w:r>
    </w:p>
    <w:p w14:paraId="6578095B"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 xml:space="preserve">colour_primaries </w:t>
      </w:r>
      <w:r w:rsidRPr="00FC2EC9">
        <w:t>and</w:t>
      </w:r>
      <w:r w:rsidRPr="00FC2EC9">
        <w:rPr>
          <w:rFonts w:ascii="Courier New" w:hAnsi="Courier New" w:cs="Courier New"/>
        </w:rPr>
        <w:t xml:space="preserve"> matrix_coeffs</w:t>
      </w:r>
      <w:r w:rsidRPr="00FC2EC9">
        <w:t xml:space="preserve"> each shall be set to 9, and the value of </w:t>
      </w:r>
      <w:r w:rsidRPr="00FC2EC9">
        <w:rPr>
          <w:rFonts w:ascii="Courier New" w:hAnsi="Courier New" w:cs="Courier New"/>
        </w:rPr>
        <w:t xml:space="preserve">transfer_characteristics </w:t>
      </w:r>
      <w:r w:rsidRPr="00FC2EC9">
        <w:t>shall be set to one of the following values: 14 (for SDR with WCG), 16 (for PQ) and 18 (for HLG).</w:t>
      </w:r>
    </w:p>
    <w:p w14:paraId="490BCAE4" w14:textId="77777777" w:rsidR="000E7018" w:rsidRPr="00FC2EC9" w:rsidRDefault="000E7018" w:rsidP="000E7018">
      <w:pPr>
        <w:ind w:left="851" w:hanging="284"/>
      </w:pPr>
      <w:r w:rsidRPr="00FC2EC9">
        <w:t>-</w:t>
      </w:r>
      <w:r w:rsidRPr="00FC2EC9">
        <w:tab/>
        <w:t xml:space="preserve">The value of the </w:t>
      </w:r>
      <w:r w:rsidRPr="00FC2EC9">
        <w:rPr>
          <w:rFonts w:ascii="Courier New" w:hAnsi="Courier New" w:cs="Courier New"/>
        </w:rPr>
        <w:t>chroma_sample_loc_type_top_field</w:t>
      </w:r>
      <w:r w:rsidRPr="00FC2EC9">
        <w:t xml:space="preserve"> shall be set to 2.</w:t>
      </w:r>
    </w:p>
    <w:p w14:paraId="647356B5" w14:textId="77777777" w:rsidR="000E7018" w:rsidRPr="00FC2EC9" w:rsidRDefault="000E7018" w:rsidP="000E7018">
      <w:r w:rsidRPr="00FC2EC9">
        <w:t>The timing information may be present.</w:t>
      </w:r>
    </w:p>
    <w:p w14:paraId="37D23B57"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If the timing information is present, i.e. the value of </w:t>
      </w:r>
      <w:r w:rsidRPr="00FC2EC9">
        <w:rPr>
          <w:rFonts w:ascii="Courier New" w:hAnsi="Courier New" w:cs="Courier New"/>
          <w:lang w:eastAsia="x-none"/>
        </w:rPr>
        <w:t>vui_timing_info_present_flag</w:t>
      </w:r>
      <w:r w:rsidRPr="00FC2EC9">
        <w:rPr>
          <w:lang w:eastAsia="x-none"/>
        </w:rPr>
        <w:t xml:space="preserve"> is set to 1, then the values of </w:t>
      </w:r>
      <w:r w:rsidRPr="00FC2EC9">
        <w:rPr>
          <w:rFonts w:ascii="Courier New" w:hAnsi="Courier New" w:cs="Courier New"/>
          <w:lang w:eastAsia="x-none"/>
        </w:rPr>
        <w:t>vui_num_units_in_tick</w:t>
      </w:r>
      <w:r w:rsidRPr="00FC2EC9">
        <w:rPr>
          <w:lang w:eastAsia="x-none"/>
        </w:rPr>
        <w:t xml:space="preserve"> and </w:t>
      </w:r>
      <w:r w:rsidRPr="00FC2EC9">
        <w:rPr>
          <w:rFonts w:ascii="Courier New" w:hAnsi="Courier New" w:cs="Courier New"/>
          <w:lang w:eastAsia="x-none"/>
        </w:rPr>
        <w:t>vui_time_scale</w:t>
      </w:r>
      <w:r w:rsidRPr="00FC2EC9">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173B4D6D"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frame rate shall not change between two RAPs. </w:t>
      </w:r>
      <w:r w:rsidRPr="00FC2EC9">
        <w:rPr>
          <w:rFonts w:ascii="Courier New" w:hAnsi="Courier New" w:cs="Courier New"/>
          <w:lang w:eastAsia="x-none"/>
        </w:rPr>
        <w:t>fixed_frame_rate_flag</w:t>
      </w:r>
      <w:r w:rsidRPr="00FC2EC9">
        <w:rPr>
          <w:lang w:eastAsia="x-none"/>
        </w:rPr>
        <w:t xml:space="preserve"> value, if present, shall be set to 1.</w:t>
      </w:r>
    </w:p>
    <w:p w14:paraId="591619C0" w14:textId="77777777" w:rsidR="000E7018" w:rsidRPr="00FC2EC9" w:rsidRDefault="000E7018" w:rsidP="000E7018">
      <w:r w:rsidRPr="00FC2EC9">
        <w:t xml:space="preserve">Bitstreams not required to be associated with frame packing information for all coded video sequences. It is also possible that such information, when present, may </w:t>
      </w:r>
      <w:del w:id="727" w:author="Waqar Zia 25 05 08" w:date="2025-05-12T09:13:00Z" w16du:dateUtc="2025-05-12T07:13:00Z">
        <w:r w:rsidRPr="00FC2EC9" w:rsidDel="00971D53">
          <w:delText xml:space="preserve">defer </w:delText>
        </w:r>
      </w:del>
      <w:ins w:id="728" w:author="Waqar Zia 25 05 08" w:date="2025-05-12T09:13:00Z" w16du:dateUtc="2025-05-12T07:13:00Z">
        <w:r w:rsidRPr="00FC2EC9">
          <w:t xml:space="preserve">differ </w:t>
        </w:r>
      </w:ins>
      <w:r w:rsidRPr="00FC2EC9">
        <w:t>from one coded video sequence to another.</w:t>
      </w:r>
    </w:p>
    <w:p w14:paraId="3FE6BBB5" w14:textId="77777777" w:rsidR="000E7018" w:rsidRPr="00FC2EC9" w:rsidRDefault="000E7018" w:rsidP="000E7018">
      <w:pPr>
        <w:keepNext/>
        <w:keepLines/>
        <w:spacing w:before="120"/>
        <w:ind w:left="1418" w:hanging="1418"/>
        <w:outlineLvl w:val="3"/>
        <w:rPr>
          <w:rFonts w:ascii="Arial" w:hAnsi="Arial"/>
          <w:sz w:val="24"/>
        </w:rPr>
      </w:pPr>
      <w:bookmarkStart w:id="729" w:name="_Toc195793258"/>
      <w:r w:rsidRPr="00FC2EC9">
        <w:rPr>
          <w:rFonts w:ascii="Arial" w:hAnsi="Arial"/>
          <w:sz w:val="24"/>
        </w:rPr>
        <w:t>6.3.6.3</w:t>
      </w:r>
      <w:r w:rsidRPr="00FC2EC9">
        <w:rPr>
          <w:rFonts w:ascii="Arial" w:hAnsi="Arial"/>
          <w:sz w:val="24"/>
        </w:rPr>
        <w:tab/>
        <w:t>Receiver Requirements</w:t>
      </w:r>
      <w:bookmarkEnd w:id="729"/>
    </w:p>
    <w:p w14:paraId="11BBEA3F" w14:textId="77777777" w:rsidR="000E7018" w:rsidRPr="00FC2EC9" w:rsidRDefault="000E7018" w:rsidP="000E7018">
      <w:r w:rsidRPr="00FC2EC9">
        <w:t>Receivers conforming to this Operation Point 3GPP-MV</w:t>
      </w:r>
      <w:ins w:id="730" w:author="Waqar Zia 25 04 28" w:date="2025-05-05T10:00:00Z" w16du:dateUtc="2025-05-05T08:00:00Z">
        <w:r w:rsidRPr="00FC2EC9">
          <w:t>-</w:t>
        </w:r>
      </w:ins>
      <w:r w:rsidRPr="00FC2EC9">
        <w:t xml:space="preserve">HEVC-Stereo shall support decoding and rendering Bitstreams with the restrictions defined in clause 6.3.6.2. </w:t>
      </w:r>
    </w:p>
    <w:p w14:paraId="71161E0B" w14:textId="77777777" w:rsidR="000E7018" w:rsidRPr="00FC2EC9" w:rsidRDefault="000E7018" w:rsidP="000E7018">
      <w:pPr>
        <w:keepLines/>
        <w:ind w:left="1135" w:hanging="851"/>
        <w:rPr>
          <w:lang w:eastAsia="x-none"/>
        </w:rPr>
      </w:pPr>
      <w:r w:rsidRPr="00FC2EC9">
        <w:rPr>
          <w:lang w:eastAsia="x-none"/>
        </w:rPr>
        <w:t>NOTE 1:</w:t>
      </w:r>
      <w:r w:rsidRPr="00FC2EC9">
        <w:rPr>
          <w:lang w:eastAsia="x-none"/>
        </w:rPr>
        <w:tab/>
        <w:t>Rendering includes adherence to the parameters signalled in the bitstream to characterize the distributed Representation format.</w:t>
      </w:r>
    </w:p>
    <w:p w14:paraId="788B7DCF" w14:textId="77777777" w:rsidR="000E7018" w:rsidDel="003934A8" w:rsidRDefault="000E7018" w:rsidP="000E7018">
      <w:pPr>
        <w:rPr>
          <w:del w:id="731" w:author="Waqar Zia 25 05 08" w:date="2025-05-13T12:40:00Z" w16du:dateUtc="2025-05-13T10:40:00Z"/>
        </w:rPr>
      </w:pPr>
      <w:del w:id="732" w:author="Waqar Zia 25 05 08" w:date="2025-05-13T12:40:00Z" w16du:dateUtc="2025-05-13T10:40:00Z">
        <w:r w:rsidRPr="00FC2EC9" w:rsidDel="003934A8">
          <w:delText>Receivers should ignore the content of all Video Parameter Sets (VPS) NAL units as defined in Recommendation ITU-T H.265 / ISO/IEC 23008-2 [</w:delText>
        </w:r>
        <w:r w:rsidRPr="00FC2EC9" w:rsidDel="003934A8">
          <w:rPr>
            <w:lang w:eastAsia="x-none"/>
          </w:rPr>
          <w:delText>h265</w:delText>
        </w:r>
        <w:r w:rsidRPr="00FC2EC9" w:rsidDel="003934A8">
          <w:delText>].</w:delText>
        </w:r>
      </w:del>
    </w:p>
    <w:p w14:paraId="1A666B1B" w14:textId="77777777" w:rsidR="000E7018" w:rsidRPr="00FC2EC9" w:rsidDel="003934A8" w:rsidRDefault="000E7018" w:rsidP="000E7018">
      <w:pPr>
        <w:keepLines/>
        <w:ind w:left="1135" w:hanging="851"/>
        <w:rPr>
          <w:del w:id="733" w:author="Waqar Zia 25 05 08" w:date="2025-05-13T12:40:00Z" w16du:dateUtc="2025-05-13T10:40:00Z"/>
          <w:lang w:eastAsia="x-none"/>
        </w:rPr>
      </w:pPr>
      <w:del w:id="734" w:author="Waqar Zia 25 05 08" w:date="2025-05-13T12:40:00Z" w16du:dateUtc="2025-05-13T10:40:00Z">
        <w:r w:rsidRPr="00FC2EC9" w:rsidDel="003934A8">
          <w:rPr>
            <w:lang w:eastAsia="x-none"/>
          </w:rPr>
          <w:delText>NOTE 2:</w:delText>
        </w:r>
        <w:r w:rsidRPr="00FC2EC9" w:rsidDel="003934A8">
          <w:rPr>
            <w:lang w:eastAsia="x-none"/>
          </w:rPr>
          <w:tab/>
          <w:delText>The VPS may be present to address requirements in other Operation Points, but the Bitstream also conforms to this Operation point.</w:delText>
        </w:r>
      </w:del>
    </w:p>
    <w:p w14:paraId="08B87D86" w14:textId="2FB1F0E5" w:rsidR="005964F3" w:rsidRPr="005964F3" w:rsidRDefault="000E7018" w:rsidP="005964F3">
      <w:r w:rsidRPr="00FC2EC9">
        <w:t xml:space="preserve">There are no requirements on output timing conformance for H.265/HEVC decoding (Annex C of [6]). The Hypothetical Reference Decoder (HRD) parameters, if present, should be ignored by the Receiver. </w:t>
      </w:r>
    </w:p>
    <w:p w14:paraId="6466A683" w14:textId="77777777" w:rsidR="00540B45" w:rsidRPr="004D3578" w:rsidRDefault="00540B45" w:rsidP="00540B45">
      <w:pPr>
        <w:pStyle w:val="Heading1"/>
      </w:pPr>
      <w:bookmarkStart w:id="735" w:name="_Toc195793259"/>
      <w:bookmarkStart w:id="736" w:name="_Toc191022755"/>
      <w:bookmarkEnd w:id="48"/>
      <w:r>
        <w:t>7</w:t>
      </w:r>
      <w:r>
        <w:tab/>
        <w:t>Common System Integration</w:t>
      </w:r>
      <w:bookmarkEnd w:id="735"/>
      <w:bookmarkEnd w:id="736"/>
      <w:r w:rsidRPr="004D3578">
        <w:tab/>
      </w:r>
    </w:p>
    <w:p w14:paraId="510EE1EE" w14:textId="77777777" w:rsidR="00540B45" w:rsidRPr="005200A3" w:rsidRDefault="00540B45" w:rsidP="00540B45">
      <w:pPr>
        <w:keepNext/>
        <w:keepLines/>
        <w:spacing w:before="180"/>
        <w:ind w:left="1134" w:hanging="1134"/>
        <w:outlineLvl w:val="1"/>
        <w:rPr>
          <w:rFonts w:ascii="Arial" w:hAnsi="Arial"/>
          <w:sz w:val="32"/>
        </w:rPr>
      </w:pPr>
      <w:bookmarkStart w:id="737" w:name="_Toc175313618"/>
      <w:r w:rsidRPr="001720AC">
        <w:rPr>
          <w:rFonts w:ascii="Arial" w:hAnsi="Arial"/>
          <w:sz w:val="32"/>
        </w:rPr>
        <w:t>7.1</w:t>
      </w:r>
      <w:r w:rsidRPr="001720AC">
        <w:rPr>
          <w:rFonts w:ascii="Arial" w:hAnsi="Arial"/>
          <w:sz w:val="32"/>
        </w:rPr>
        <w:tab/>
        <w:t>Introduction</w:t>
      </w:r>
      <w:bookmarkEnd w:id="737"/>
    </w:p>
    <w:p w14:paraId="42FE4858" w14:textId="77777777" w:rsidR="00540B45" w:rsidRPr="005200A3" w:rsidRDefault="00540B45" w:rsidP="00540B45">
      <w:r>
        <w:t>This clause documents general functionalities that are relevant for integration of video codecs into delivery systems to support common APIs on encoders and decoders.</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lastRenderedPageBreak/>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738" w:name="_Toc195793260"/>
      <w:bookmarkStart w:id="739" w:name="_Toc191022756"/>
      <w:r>
        <w:t>7.2.1</w:t>
      </w:r>
      <w:r>
        <w:tab/>
        <w:t>General</w:t>
      </w:r>
      <w:bookmarkEnd w:id="738"/>
      <w:bookmarkEnd w:id="739"/>
    </w:p>
    <w:p w14:paraId="7C6FDB72" w14:textId="77777777" w:rsidR="004262E0" w:rsidRPr="00193E1B" w:rsidRDefault="004262E0" w:rsidP="004262E0">
      <w:pPr>
        <w:pStyle w:val="Heading5"/>
      </w:pPr>
      <w:bookmarkStart w:id="740" w:name="_Toc195793261"/>
      <w:r>
        <w:t>7.2.1.1</w:t>
      </w:r>
      <w:r>
        <w:tab/>
        <w:t>Summary</w:t>
      </w:r>
      <w:bookmarkEnd w:id="740"/>
    </w:p>
    <w:p w14:paraId="6A42B1CD" w14:textId="3A363984" w:rsidR="004262E0" w:rsidRDefault="004262E0" w:rsidP="004262E0">
      <w:r>
        <w:t>This clause defines functional definitions for system integration in Table 7.2.1.1-1. The remainder of this</w:t>
      </w:r>
    </w:p>
    <w:p w14:paraId="1BABFC63" w14:textId="77777777" w:rsidR="004262E0" w:rsidRDefault="004262E0" w:rsidP="004262E0">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4262E0" w:rsidRPr="00116BE0" w14:paraId="7C453A2D" w14:textId="77777777" w:rsidTr="00464F97">
        <w:tc>
          <w:tcPr>
            <w:tcW w:w="954" w:type="pct"/>
          </w:tcPr>
          <w:p w14:paraId="2FFE1F8F" w14:textId="77777777" w:rsidR="004262E0" w:rsidRPr="00116BE0" w:rsidRDefault="004262E0" w:rsidP="00464F97">
            <w:pPr>
              <w:pStyle w:val="TH"/>
            </w:pPr>
            <w:r>
              <w:t>Term</w:t>
            </w:r>
          </w:p>
        </w:tc>
        <w:tc>
          <w:tcPr>
            <w:tcW w:w="3387" w:type="pct"/>
          </w:tcPr>
          <w:p w14:paraId="430D7044" w14:textId="77777777" w:rsidR="004262E0" w:rsidRPr="00116BE0" w:rsidRDefault="004262E0" w:rsidP="00464F97">
            <w:pPr>
              <w:pStyle w:val="TH"/>
            </w:pPr>
            <w:r>
              <w:t>Summary</w:t>
            </w:r>
          </w:p>
        </w:tc>
        <w:tc>
          <w:tcPr>
            <w:tcW w:w="659" w:type="pct"/>
          </w:tcPr>
          <w:p w14:paraId="7598A6D5" w14:textId="77777777" w:rsidR="004262E0" w:rsidRDefault="004262E0" w:rsidP="00464F97">
            <w:pPr>
              <w:pStyle w:val="TH"/>
            </w:pPr>
            <w:r>
              <w:t>Details</w:t>
            </w:r>
          </w:p>
        </w:tc>
      </w:tr>
      <w:tr w:rsidR="004262E0" w:rsidRPr="00100F23" w14:paraId="0ABCB964" w14:textId="77777777" w:rsidTr="00464F97">
        <w:tc>
          <w:tcPr>
            <w:tcW w:w="954" w:type="pct"/>
          </w:tcPr>
          <w:p w14:paraId="06D5D9D8" w14:textId="77777777" w:rsidR="004262E0" w:rsidRPr="00BC385C" w:rsidRDefault="004262E0" w:rsidP="00464F97">
            <w:pPr>
              <w:pStyle w:val="TAL"/>
            </w:pPr>
            <w:bookmarkStart w:id="741" w:name="_Hlk194987677"/>
            <w:r>
              <w:t>Codec String</w:t>
            </w:r>
          </w:p>
        </w:tc>
        <w:tc>
          <w:tcPr>
            <w:tcW w:w="3387" w:type="pct"/>
          </w:tcPr>
          <w:p w14:paraId="5512F2EF" w14:textId="77777777" w:rsidR="004262E0" w:rsidRPr="00BC385C" w:rsidRDefault="004262E0" w:rsidP="00464F97">
            <w:pPr>
              <w:pStyle w:val="TAL"/>
            </w:pPr>
            <w:r>
              <w:t>A single value identifying the codec indicated to render the content in the Bitstream as defined in IETF RFC 6381.</w:t>
            </w:r>
          </w:p>
        </w:tc>
        <w:tc>
          <w:tcPr>
            <w:tcW w:w="659" w:type="pct"/>
          </w:tcPr>
          <w:p w14:paraId="52FE8EE5" w14:textId="77777777" w:rsidR="004262E0" w:rsidRDefault="004262E0" w:rsidP="00464F97">
            <w:pPr>
              <w:pStyle w:val="TAL"/>
            </w:pPr>
            <w:r>
              <w:t>7.2.1.2</w:t>
            </w:r>
          </w:p>
        </w:tc>
      </w:tr>
      <w:tr w:rsidR="004262E0" w:rsidRPr="00100F23" w14:paraId="17024E98" w14:textId="77777777" w:rsidTr="00464F97">
        <w:tc>
          <w:tcPr>
            <w:tcW w:w="954" w:type="pct"/>
          </w:tcPr>
          <w:p w14:paraId="0520EEC6" w14:textId="77777777" w:rsidR="004262E0" w:rsidRDefault="004262E0" w:rsidP="00464F97">
            <w:pPr>
              <w:pStyle w:val="TAL"/>
            </w:pPr>
            <w:r>
              <w:t>Decoder Configuration</w:t>
            </w:r>
          </w:p>
        </w:tc>
        <w:tc>
          <w:tcPr>
            <w:tcW w:w="3387" w:type="pct"/>
          </w:tcPr>
          <w:p w14:paraId="5B74D34E" w14:textId="77777777" w:rsidR="004262E0" w:rsidRPr="00BC385C" w:rsidRDefault="004262E0" w:rsidP="00464F97">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2BDB4C13" w14:textId="77777777" w:rsidR="004262E0" w:rsidRPr="009B6FC8" w:rsidRDefault="004262E0" w:rsidP="00464F97">
            <w:pPr>
              <w:pStyle w:val="TAL"/>
            </w:pPr>
            <w:r>
              <w:t>7.2.1.3</w:t>
            </w:r>
          </w:p>
        </w:tc>
      </w:tr>
      <w:tr w:rsidR="004262E0" w:rsidRPr="00116BE0" w14:paraId="50635B14" w14:textId="77777777" w:rsidTr="00464F97">
        <w:tc>
          <w:tcPr>
            <w:tcW w:w="954" w:type="pct"/>
          </w:tcPr>
          <w:p w14:paraId="4E8DE0F4" w14:textId="77777777" w:rsidR="004262E0" w:rsidRPr="00BC385C" w:rsidRDefault="004262E0" w:rsidP="00464F97">
            <w:pPr>
              <w:pStyle w:val="TAL"/>
            </w:pPr>
            <w:r>
              <w:t>Random Access Point</w:t>
            </w:r>
          </w:p>
        </w:tc>
        <w:tc>
          <w:tcPr>
            <w:tcW w:w="3387" w:type="pct"/>
          </w:tcPr>
          <w:p w14:paraId="33FBD246" w14:textId="646E3E94" w:rsidR="004262E0" w:rsidRPr="00BC385C" w:rsidRDefault="004262E0" w:rsidP="00464F97">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5EBE94E7" w14:textId="77777777" w:rsidR="004262E0" w:rsidRDefault="004262E0" w:rsidP="00464F97">
            <w:pPr>
              <w:pStyle w:val="TAL"/>
            </w:pPr>
            <w:r>
              <w:t>7.2.1.4</w:t>
            </w:r>
          </w:p>
        </w:tc>
      </w:tr>
      <w:tr w:rsidR="004262E0" w:rsidRPr="00116BE0" w14:paraId="0A42CE53" w14:textId="77777777" w:rsidTr="00464F97">
        <w:tc>
          <w:tcPr>
            <w:tcW w:w="954" w:type="pct"/>
          </w:tcPr>
          <w:p w14:paraId="0EA9DD18" w14:textId="77777777" w:rsidR="004262E0" w:rsidRDefault="004262E0" w:rsidP="00464F97">
            <w:pPr>
              <w:pStyle w:val="TAL"/>
            </w:pPr>
            <w:r w:rsidRPr="00B2295B">
              <w:t>Access Unit</w:t>
            </w:r>
            <w:r>
              <w:t xml:space="preserve"> (AU)</w:t>
            </w:r>
          </w:p>
        </w:tc>
        <w:tc>
          <w:tcPr>
            <w:tcW w:w="3387" w:type="pct"/>
          </w:tcPr>
          <w:p w14:paraId="2593987E" w14:textId="77777777" w:rsidR="004262E0" w:rsidRDefault="004262E0" w:rsidP="00464F97">
            <w:pPr>
              <w:pStyle w:val="TAL"/>
            </w:pPr>
            <w:r w:rsidRPr="00B2295B">
              <w:t>See Clause 3.1</w:t>
            </w:r>
          </w:p>
        </w:tc>
        <w:tc>
          <w:tcPr>
            <w:tcW w:w="659" w:type="pct"/>
          </w:tcPr>
          <w:p w14:paraId="2A4DEB26" w14:textId="77777777" w:rsidR="004262E0" w:rsidRDefault="004262E0" w:rsidP="00464F97">
            <w:pPr>
              <w:pStyle w:val="TAL"/>
            </w:pPr>
          </w:p>
        </w:tc>
      </w:tr>
      <w:tr w:rsidR="004262E0" w:rsidRPr="00116BE0" w14:paraId="430040ED" w14:textId="77777777" w:rsidTr="00464F97">
        <w:tc>
          <w:tcPr>
            <w:tcW w:w="954" w:type="pct"/>
          </w:tcPr>
          <w:p w14:paraId="3FF1FE80" w14:textId="77777777" w:rsidR="004262E0" w:rsidRPr="00BC385C" w:rsidRDefault="004262E0" w:rsidP="00464F97">
            <w:pPr>
              <w:pStyle w:val="TAL"/>
            </w:pPr>
            <w:r>
              <w:t>Coded access unit (CAU)</w:t>
            </w:r>
          </w:p>
        </w:tc>
        <w:tc>
          <w:tcPr>
            <w:tcW w:w="3387" w:type="pct"/>
          </w:tcPr>
          <w:p w14:paraId="41BD3EC1" w14:textId="77777777" w:rsidR="004262E0" w:rsidRPr="00BC385C" w:rsidRDefault="004262E0" w:rsidP="00464F97">
            <w:pPr>
              <w:pStyle w:val="TAL"/>
            </w:pPr>
            <w:r>
              <w:t>bits</w:t>
            </w:r>
            <w:r w:rsidRPr="00930890">
              <w:t xml:space="preserve"> </w:t>
            </w:r>
            <w:r>
              <w:t>corresponding to an Access Unit</w:t>
            </w:r>
          </w:p>
        </w:tc>
        <w:tc>
          <w:tcPr>
            <w:tcW w:w="659" w:type="pct"/>
          </w:tcPr>
          <w:p w14:paraId="141D4C2E" w14:textId="77777777" w:rsidR="004262E0" w:rsidRDefault="004262E0" w:rsidP="00464F97">
            <w:pPr>
              <w:pStyle w:val="TAL"/>
            </w:pPr>
            <w:r>
              <w:t>7.2.1.5</w:t>
            </w:r>
          </w:p>
        </w:tc>
      </w:tr>
      <w:tr w:rsidR="004262E0" w:rsidRPr="00116BE0" w14:paraId="6D501E7C" w14:textId="77777777" w:rsidTr="00464F97">
        <w:tc>
          <w:tcPr>
            <w:tcW w:w="954" w:type="pct"/>
          </w:tcPr>
          <w:p w14:paraId="7BC7911F" w14:textId="77777777" w:rsidR="004262E0" w:rsidRPr="00BC385C" w:rsidRDefault="004262E0" w:rsidP="00464F97">
            <w:pPr>
              <w:pStyle w:val="TAL"/>
            </w:pPr>
            <w:r>
              <w:t>Random Access CAU</w:t>
            </w:r>
          </w:p>
        </w:tc>
        <w:tc>
          <w:tcPr>
            <w:tcW w:w="3387" w:type="pct"/>
          </w:tcPr>
          <w:p w14:paraId="321747FA" w14:textId="77777777" w:rsidR="004262E0" w:rsidRPr="00BC385C" w:rsidRDefault="004262E0" w:rsidP="00464F97">
            <w:pPr>
              <w:pStyle w:val="TAL"/>
            </w:pPr>
            <w:r>
              <w:t>A CAU that starts with a random access point</w:t>
            </w:r>
          </w:p>
        </w:tc>
        <w:tc>
          <w:tcPr>
            <w:tcW w:w="659" w:type="pct"/>
          </w:tcPr>
          <w:p w14:paraId="42310315" w14:textId="77777777" w:rsidR="004262E0" w:rsidRDefault="004262E0" w:rsidP="00464F97">
            <w:pPr>
              <w:pStyle w:val="TAL"/>
            </w:pPr>
            <w:r>
              <w:t>7.2.1.6</w:t>
            </w:r>
          </w:p>
        </w:tc>
      </w:tr>
    </w:tbl>
    <w:p w14:paraId="7E3C09D2" w14:textId="77777777" w:rsidR="00540B45" w:rsidRDefault="00540B45" w:rsidP="00540B45">
      <w:pPr>
        <w:pStyle w:val="Heading5"/>
      </w:pPr>
      <w:bookmarkStart w:id="742" w:name="_Toc195793262"/>
      <w:bookmarkEnd w:id="741"/>
      <w:r>
        <w:t>7.2.1.2</w:t>
      </w:r>
      <w:r>
        <w:tab/>
        <w:t>Codec String</w:t>
      </w:r>
      <w:bookmarkEnd w:id="742"/>
    </w:p>
    <w:p w14:paraId="6051B1A7" w14:textId="77777777" w:rsidR="00540B45" w:rsidRPr="005F1B88" w:rsidRDefault="00540B45" w:rsidP="00540B45">
      <w:pPr>
        <w:rPr>
          <w:rFonts w:ascii="Courier New" w:hAnsi="Courier New" w:cs="Courier New"/>
          <w:lang w:val="en-US"/>
        </w:rPr>
      </w:pPr>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bookmarkStart w:id="743" w:name="_Toc195793263"/>
      <w:r>
        <w:t>7.2.1.3</w:t>
      </w:r>
      <w:r>
        <w:tab/>
        <w:t>Decoder Configuration</w:t>
      </w:r>
      <w:bookmarkEnd w:id="743"/>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Default="00540B45" w:rsidP="00540B45">
      <w:pPr>
        <w:pStyle w:val="B1"/>
      </w:pPr>
      <w:r>
        <w:t>-</w:t>
      </w:r>
      <w:r>
        <w:tab/>
        <w:t>profile, tier, level</w:t>
      </w:r>
    </w:p>
    <w:p w14:paraId="51151877" w14:textId="77777777" w:rsidR="00540B45" w:rsidRDefault="00540B45" w:rsidP="00540B45">
      <w:pPr>
        <w:pStyle w:val="B1"/>
      </w:pPr>
      <w:r>
        <w:t>-</w:t>
      </w:r>
      <w:r>
        <w:tab/>
        <w:t>constraints flags</w:t>
      </w:r>
    </w:p>
    <w:p w14:paraId="315876CE" w14:textId="77777777" w:rsidR="00540B45" w:rsidRDefault="00540B45" w:rsidP="00540B45">
      <w:pPr>
        <w:pStyle w:val="B1"/>
      </w:pPr>
      <w:r>
        <w:t>-</w:t>
      </w:r>
      <w: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59557E31" w14:textId="77777777" w:rsidR="00540B45" w:rsidRDefault="00540B45" w:rsidP="00540B45">
      <w:pPr>
        <w:pStyle w:val="Heading5"/>
      </w:pPr>
      <w:bookmarkStart w:id="744" w:name="_Toc195793264"/>
      <w:r>
        <w:lastRenderedPageBreak/>
        <w:t>7.2.1.4</w:t>
      </w:r>
      <w:r>
        <w:tab/>
        <w:t>Random Access Point</w:t>
      </w:r>
      <w:bookmarkEnd w:id="744"/>
    </w:p>
    <w:p w14:paraId="53E27CEA" w14:textId="00DD1CB5" w:rsidR="004262E0" w:rsidRPr="004262E0" w:rsidRDefault="004262E0" w:rsidP="004262E0">
      <w:r>
        <w:t>Different types of Random Access Points are defined as follows:</w:t>
      </w:r>
    </w:p>
    <w:p w14:paraId="3FD6FAB6" w14:textId="77777777" w:rsidR="00540B45" w:rsidRDefault="00540B45" w:rsidP="00540B45">
      <w:pPr>
        <w:pStyle w:val="B1"/>
      </w:pPr>
      <w:r>
        <w:rPr>
          <w:b/>
          <w:bCs/>
        </w:rPr>
        <w:t>-</w:t>
      </w:r>
      <w:r>
        <w:rPr>
          <w:b/>
          <w:bCs/>
        </w:rPr>
        <w:tab/>
      </w:r>
      <w:r w:rsidRPr="00EB1329">
        <w:rPr>
          <w:b/>
          <w:bCs/>
        </w:rPr>
        <w:t>Closed loop RAP (CL-RAP)</w:t>
      </w:r>
      <w:r w:rsidRPr="000B6E48">
        <w:t xml:space="preserve"> is an intra coded picture that can identify a </w:t>
      </w:r>
      <w:r>
        <w:t>RAP</w:t>
      </w:r>
      <w:r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p>
    <w:p w14:paraId="355CFAF3" w14:textId="77777777" w:rsidR="00540B45" w:rsidRDefault="00540B45" w:rsidP="00540B45">
      <w:pPr>
        <w:pStyle w:val="B1"/>
      </w:pPr>
      <w:r>
        <w:rPr>
          <w:b/>
          <w:bCs/>
        </w:rPr>
        <w:t>-</w:t>
      </w:r>
      <w:r>
        <w:rPr>
          <w:b/>
          <w:bCs/>
        </w:rPr>
        <w:tab/>
      </w:r>
      <w:r w:rsidRPr="00EB1329">
        <w:rPr>
          <w:b/>
          <w:bCs/>
        </w:rPr>
        <w:t>Open loop RAP (OL-RAP)</w:t>
      </w:r>
      <w:r w:rsidRPr="000B6E48">
        <w:t xml:space="preserve"> is an intra coded frame that can identify a </w:t>
      </w:r>
      <w:r>
        <w:t>RAP</w:t>
      </w:r>
      <w:r w:rsidRPr="000B6E48">
        <w:t xml:space="preserve"> in a bitstream. It can be the first frame 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5A3D0A1E" w14:textId="2ED29A71" w:rsidR="00540B45" w:rsidRPr="0083056B" w:rsidRDefault="00540B45" w:rsidP="004262E0">
      <w:pPr>
        <w:pStyle w:val="B1"/>
      </w:pPr>
      <w:r>
        <w:rPr>
          <w:b/>
          <w:bCs/>
        </w:rPr>
        <w:t>-</w:t>
      </w:r>
      <w:r>
        <w:rPr>
          <w:b/>
          <w:bCs/>
        </w:rPr>
        <w:tab/>
      </w:r>
      <w:r w:rsidRPr="00EB1329">
        <w:rPr>
          <w:b/>
          <w:bCs/>
        </w:rPr>
        <w:t>Gradual decoder refresh (GDR) access point</w:t>
      </w:r>
      <w:r w:rsidRPr="000B6E48">
        <w:t xml:space="preserve"> identifies a </w:t>
      </w:r>
      <w:r>
        <w:t>RAP</w:t>
      </w:r>
      <w:r w:rsidRPr="000B6E48">
        <w:t xml:space="preserve"> in a bitstream from where decoding operations can start by a decoder. However, unlike other </w:t>
      </w:r>
      <w:r>
        <w:t>RAP</w:t>
      </w:r>
      <w:r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p>
    <w:p w14:paraId="72B9F5B7" w14:textId="77777777" w:rsidR="00540B45" w:rsidRDefault="00540B45" w:rsidP="00540B45">
      <w:pPr>
        <w:pStyle w:val="Heading5"/>
      </w:pPr>
      <w:bookmarkStart w:id="745" w:name="_Toc195793265"/>
      <w:r>
        <w:t>7.2.1.5</w:t>
      </w:r>
      <w:r>
        <w:tab/>
        <w:t>Coded Access Unit</w:t>
      </w:r>
      <w:bookmarkEnd w:id="745"/>
    </w:p>
    <w:p w14:paraId="63145EFF" w14:textId="77777777" w:rsidR="00540B45" w:rsidRPr="0083056B" w:rsidRDefault="00540B45" w:rsidP="00540B45">
      <w:pPr>
        <w:pStyle w:val="EditorsNote"/>
      </w:pPr>
      <w:r w:rsidRPr="00FC09AA">
        <w:t xml:space="preserve">Editor’s Note: This </w:t>
      </w:r>
      <w:r>
        <w:t>needs to be completed</w:t>
      </w:r>
      <w:r w:rsidRPr="00FC09AA">
        <w:t>.</w:t>
      </w:r>
    </w:p>
    <w:p w14:paraId="3E5A1A2B" w14:textId="2BB8DD45" w:rsidR="00540B45" w:rsidRDefault="00540B45" w:rsidP="008958AB">
      <w:pPr>
        <w:pStyle w:val="Heading5"/>
      </w:pPr>
      <w:bookmarkStart w:id="746" w:name="_Toc195793266"/>
      <w:r>
        <w:t>7.2.1.6</w:t>
      </w:r>
      <w:r>
        <w:tab/>
        <w:t>Random Access CAU</w:t>
      </w:r>
      <w:bookmarkEnd w:id="746"/>
    </w:p>
    <w:p w14:paraId="6E5E12F7" w14:textId="77777777" w:rsidR="00540B45" w:rsidRPr="0083056B" w:rsidRDefault="00540B45" w:rsidP="00540B45">
      <w:pPr>
        <w:pStyle w:val="EditorsNote"/>
      </w:pPr>
      <w:r w:rsidRPr="00FC09AA">
        <w:t xml:space="preserve">Editor’s Note: This </w:t>
      </w:r>
      <w:r>
        <w:t>needs to be completed</w:t>
      </w:r>
      <w:r w:rsidRPr="00FC09AA">
        <w:t>.</w:t>
      </w:r>
    </w:p>
    <w:p w14:paraId="09961D2E" w14:textId="77777777" w:rsidR="00467B08" w:rsidRDefault="00467B08" w:rsidP="00467B08">
      <w:pPr>
        <w:pStyle w:val="Heading5"/>
        <w:rPr>
          <w:ins w:id="747" w:author="Emmanuel Thomas" w:date="2025-05-13T23:59:00Z" w16du:dateUtc="2025-05-13T15:59:00Z"/>
        </w:rPr>
      </w:pPr>
      <w:bookmarkStart w:id="748" w:name="_Toc195793267"/>
      <w:bookmarkStart w:id="749" w:name="_Toc191022757"/>
      <w:ins w:id="750" w:author="Emmanuel Thomas" w:date="2025-05-13T23:58:00Z">
        <w:r>
          <w:t>7.2.1.</w:t>
        </w:r>
      </w:ins>
      <w:ins w:id="751" w:author="Emmanuel Thomas" w:date="2025-05-13T23:58:00Z" w16du:dateUtc="2025-05-13T15:58:00Z">
        <w:r>
          <w:t>7</w:t>
        </w:r>
      </w:ins>
      <w:ins w:id="752" w:author="Emmanuel Thomas" w:date="2025-05-13T23:58:00Z">
        <w:r>
          <w:tab/>
        </w:r>
      </w:ins>
      <w:ins w:id="753" w:author="Emmanuel Thomas" w:date="2025-05-13T23:58:00Z" w16du:dateUtc="2025-05-13T15:58:00Z">
        <w:r>
          <w:t>Coded Video Layer</w:t>
        </w:r>
      </w:ins>
    </w:p>
    <w:p w14:paraId="5EEA224F" w14:textId="77777777" w:rsidR="00467B08" w:rsidRDefault="00467B08" w:rsidP="00467B08">
      <w:pPr>
        <w:rPr>
          <w:ins w:id="754" w:author="Emmanuel Thomas" w:date="2025-05-14T00:00:00Z" w16du:dateUtc="2025-05-13T16:00:00Z"/>
        </w:rPr>
      </w:pPr>
      <w:ins w:id="755" w:author="Emmanuel Thomas" w:date="2025-05-14T00:00:00Z" w16du:dateUtc="2025-05-13T16:00:00Z">
        <w:r>
          <w:t>Different types of Coded Video Layer are defined as follows:</w:t>
        </w:r>
      </w:ins>
    </w:p>
    <w:p w14:paraId="57331E2B" w14:textId="4B4FD38D" w:rsidR="00467B08" w:rsidRPr="00F22628" w:rsidRDefault="007E7FEC" w:rsidP="007E7FEC">
      <w:pPr>
        <w:pStyle w:val="B1"/>
        <w:rPr>
          <w:ins w:id="756" w:author="Emmanuel Thomas" w:date="2025-05-14T00:09:00Z" w16du:dateUtc="2025-05-13T16:09:00Z"/>
          <w:b/>
          <w:bCs/>
        </w:rPr>
      </w:pPr>
      <w:r>
        <w:rPr>
          <w:b/>
          <w:bCs/>
        </w:rPr>
        <w:t>-</w:t>
      </w:r>
      <w:r>
        <w:rPr>
          <w:b/>
          <w:bCs/>
        </w:rPr>
        <w:tab/>
      </w:r>
      <w:ins w:id="757" w:author="Emmanuel Thomas" w:date="2025-05-14T00:00:00Z" w16du:dateUtc="2025-05-13T16:00:00Z">
        <w:r w:rsidR="00467B08" w:rsidRPr="0006372D">
          <w:rPr>
            <w:b/>
            <w:bCs/>
          </w:rPr>
          <w:t>Independent CVL</w:t>
        </w:r>
        <w:r w:rsidR="00467B08" w:rsidRPr="0006372D">
          <w:t xml:space="preserve"> is a </w:t>
        </w:r>
      </w:ins>
      <w:ins w:id="758" w:author="Emmanuel Thomas" w:date="2025-05-14T00:02:00Z" w16du:dateUtc="2025-05-13T16:02:00Z">
        <w:r w:rsidR="00467B08">
          <w:t>CVL</w:t>
        </w:r>
      </w:ins>
      <w:ins w:id="759" w:author="Emmanuel Thomas" w:date="2025-05-14T00:01:00Z" w16du:dateUtc="2025-05-13T16:01:00Z">
        <w:r w:rsidR="00467B08">
          <w:t xml:space="preserve"> which does not depend on any other </w:t>
        </w:r>
      </w:ins>
      <w:ins w:id="760" w:author="Emmanuel Thomas" w:date="2025-05-14T00:09:00Z" w16du:dateUtc="2025-05-13T16:09:00Z">
        <w:r w:rsidR="00467B08">
          <w:t>CVL</w:t>
        </w:r>
      </w:ins>
      <w:ins w:id="761" w:author="Emmanuel Thomas" w:date="2025-05-14T00:01:00Z" w16du:dateUtc="2025-05-13T16:01:00Z">
        <w:r w:rsidR="00467B08">
          <w:t xml:space="preserve"> in the CVS for </w:t>
        </w:r>
      </w:ins>
      <w:ins w:id="762" w:author="Emmanuel Thomas" w:date="2025-05-14T00:02:00Z" w16du:dateUtc="2025-05-13T16:02:00Z">
        <w:r w:rsidR="00467B08">
          <w:t>prediction purposes.</w:t>
        </w:r>
      </w:ins>
    </w:p>
    <w:p w14:paraId="5F193FEB" w14:textId="5F16477C" w:rsidR="00467B08" w:rsidRPr="00F22628" w:rsidRDefault="007E7FEC" w:rsidP="007E7FEC">
      <w:pPr>
        <w:pStyle w:val="B1"/>
        <w:rPr>
          <w:ins w:id="763" w:author="Emmanuel Thomas" w:date="2025-05-14T00:00:00Z" w16du:dateUtc="2025-05-13T16:00:00Z"/>
          <w:b/>
          <w:bCs/>
        </w:rPr>
      </w:pPr>
      <w:r>
        <w:rPr>
          <w:b/>
          <w:bCs/>
        </w:rPr>
        <w:t>-</w:t>
      </w:r>
      <w:r>
        <w:rPr>
          <w:b/>
          <w:bCs/>
        </w:rPr>
        <w:tab/>
      </w:r>
      <w:ins w:id="764" w:author="Emmanuel Thomas" w:date="2025-05-14T00:09:00Z">
        <w:r w:rsidR="00467B08">
          <w:rPr>
            <w:b/>
            <w:bCs/>
          </w:rPr>
          <w:t>Output</w:t>
        </w:r>
        <w:r w:rsidR="00467B08" w:rsidRPr="0006372D">
          <w:rPr>
            <w:b/>
            <w:bCs/>
          </w:rPr>
          <w:t xml:space="preserve"> CVL</w:t>
        </w:r>
        <w:r w:rsidR="00467B08" w:rsidRPr="00CF2451">
          <w:t xml:space="preserve"> is a</w:t>
        </w:r>
        <w:r w:rsidR="00467B08">
          <w:t xml:space="preserve"> </w:t>
        </w:r>
        <w:r w:rsidR="00467B08" w:rsidRPr="00CF2451">
          <w:t>CVL</w:t>
        </w:r>
        <w:r w:rsidR="00467B08">
          <w:t xml:space="preserve"> whose coded pictures are meant to be output after decoding.</w:t>
        </w:r>
      </w:ins>
    </w:p>
    <w:p w14:paraId="66B61494" w14:textId="1DCA5386" w:rsidR="00467B08" w:rsidRPr="00F650EA" w:rsidRDefault="007E7FEC" w:rsidP="007E7FEC">
      <w:pPr>
        <w:pStyle w:val="B1"/>
        <w:rPr>
          <w:ins w:id="765" w:author="Emmanuel Thomas" w:date="2025-05-14T00:03:00Z" w16du:dateUtc="2025-05-13T16:03:00Z"/>
          <w:b/>
          <w:bCs/>
        </w:rPr>
      </w:pPr>
      <w:r>
        <w:rPr>
          <w:b/>
          <w:bCs/>
        </w:rPr>
        <w:t>-</w:t>
      </w:r>
      <w:r>
        <w:rPr>
          <w:b/>
          <w:bCs/>
        </w:rPr>
        <w:tab/>
      </w:r>
      <w:ins w:id="766" w:author="Emmanuel Thomas" w:date="2025-05-14T00:02:00Z" w16du:dateUtc="2025-05-13T16:02:00Z">
        <w:r w:rsidR="00467B08">
          <w:rPr>
            <w:b/>
            <w:bCs/>
          </w:rPr>
          <w:t>Base CVL</w:t>
        </w:r>
        <w:r w:rsidR="00467B08" w:rsidRPr="007C7269">
          <w:t xml:space="preserve"> is </w:t>
        </w:r>
      </w:ins>
      <w:ins w:id="767" w:author="Emmanuel Thomas" w:date="2025-05-14T00:09:00Z" w16du:dateUtc="2025-05-13T16:09:00Z">
        <w:r w:rsidR="00467B08">
          <w:t xml:space="preserve">an </w:t>
        </w:r>
      </w:ins>
      <w:ins w:id="768" w:author="Emmanuel Thomas" w:date="2025-05-14T00:04:00Z" w16du:dateUtc="2025-05-13T16:04:00Z">
        <w:r w:rsidR="00467B08">
          <w:t>I</w:t>
        </w:r>
      </w:ins>
      <w:ins w:id="769" w:author="Emmanuel Thomas" w:date="2025-05-14T00:03:00Z" w16du:dateUtc="2025-05-13T16:03:00Z">
        <w:r w:rsidR="00467B08">
          <w:t>ndependent CVL</w:t>
        </w:r>
      </w:ins>
      <w:ins w:id="770" w:author="Emmanuel Thomas" w:date="2025-05-14T00:08:00Z" w16du:dateUtc="2025-05-13T16:08:00Z">
        <w:r w:rsidR="00467B08">
          <w:t xml:space="preserve"> and Output CVL</w:t>
        </w:r>
      </w:ins>
      <w:ins w:id="771" w:author="Emmanuel Thomas" w:date="2025-05-14T00:03:00Z" w16du:dateUtc="2025-05-13T16:03:00Z">
        <w:r w:rsidR="00467B08">
          <w:t xml:space="preserve"> and </w:t>
        </w:r>
      </w:ins>
      <w:ins w:id="772" w:author="Emmanuel Thomas" w:date="2025-05-14T00:09:00Z" w16du:dateUtc="2025-05-13T16:09:00Z">
        <w:r w:rsidR="00467B08">
          <w:t xml:space="preserve">it is </w:t>
        </w:r>
      </w:ins>
      <w:ins w:id="773" w:author="Emmanuel Thomas" w:date="2025-05-14T00:03:00Z" w16du:dateUtc="2025-05-13T16:03:00Z">
        <w:r w:rsidR="00467B08">
          <w:t>the first CVL in the CVS.</w:t>
        </w:r>
      </w:ins>
    </w:p>
    <w:p w14:paraId="7240556B" w14:textId="0FEE6E15" w:rsidR="00467B08" w:rsidRPr="003D3F24" w:rsidRDefault="007E7FEC" w:rsidP="007E7FEC">
      <w:pPr>
        <w:pStyle w:val="B1"/>
        <w:rPr>
          <w:ins w:id="774" w:author="Emmanuel Thomas" w:date="2025-05-14T00:05:00Z" w16du:dateUtc="2025-05-13T16:05:00Z"/>
          <w:b/>
          <w:bCs/>
        </w:rPr>
      </w:pPr>
      <w:r>
        <w:rPr>
          <w:b/>
          <w:bCs/>
        </w:rPr>
        <w:t>-</w:t>
      </w:r>
      <w:r>
        <w:rPr>
          <w:b/>
          <w:bCs/>
        </w:rPr>
        <w:tab/>
      </w:r>
      <w:ins w:id="775" w:author="Emmanuel Thomas" w:date="2025-05-14T00:04:00Z" w16du:dateUtc="2025-05-13T16:04:00Z">
        <w:r w:rsidR="00467B08">
          <w:rPr>
            <w:b/>
            <w:bCs/>
          </w:rPr>
          <w:t>Dependent</w:t>
        </w:r>
      </w:ins>
      <w:ins w:id="776" w:author="Emmanuel Thomas" w:date="2025-05-14T00:03:00Z">
        <w:r w:rsidR="00467B08" w:rsidRPr="0006372D">
          <w:rPr>
            <w:b/>
            <w:bCs/>
          </w:rPr>
          <w:t xml:space="preserve"> CVL</w:t>
        </w:r>
        <w:r w:rsidR="00467B08" w:rsidRPr="00CF2451">
          <w:t xml:space="preserve"> is a CVL</w:t>
        </w:r>
        <w:r w:rsidR="00467B08">
          <w:t xml:space="preserve"> that depends on</w:t>
        </w:r>
      </w:ins>
      <w:ins w:id="777" w:author="Emmanuel Thomas" w:date="2025-05-14T00:09:00Z" w16du:dateUtc="2025-05-13T16:09:00Z">
        <w:r w:rsidR="00467B08">
          <w:t xml:space="preserve"> a</w:t>
        </w:r>
      </w:ins>
      <w:ins w:id="778" w:author="Emmanuel Thomas" w:date="2025-05-14T00:03:00Z">
        <w:r w:rsidR="00467B08">
          <w:t xml:space="preserve"> </w:t>
        </w:r>
      </w:ins>
      <w:ins w:id="779" w:author="Emmanuel Thomas" w:date="2025-05-14T00:04:00Z" w16du:dateUtc="2025-05-13T16:04:00Z">
        <w:r w:rsidR="00467B08">
          <w:t>Base CVL for prediction purposes.</w:t>
        </w:r>
      </w:ins>
    </w:p>
    <w:p w14:paraId="2919DA0A" w14:textId="75218BA6" w:rsidR="00467B08" w:rsidRPr="0006372D" w:rsidRDefault="007E7FEC" w:rsidP="007E7FEC">
      <w:pPr>
        <w:pStyle w:val="B1"/>
        <w:rPr>
          <w:ins w:id="780" w:author="Emmanuel Thomas" w:date="2025-05-13T23:58:00Z"/>
          <w:b/>
          <w:bCs/>
        </w:rPr>
      </w:pPr>
      <w:r>
        <w:rPr>
          <w:b/>
          <w:bCs/>
        </w:rPr>
        <w:t>-</w:t>
      </w:r>
      <w:r>
        <w:rPr>
          <w:b/>
          <w:bCs/>
        </w:rPr>
        <w:tab/>
      </w:r>
      <w:ins w:id="781" w:author="Emmanuel Thomas" w:date="2025-05-14T00:00:00Z" w16du:dateUtc="2025-05-13T16:00:00Z">
        <w:r w:rsidR="00467B08" w:rsidRPr="0006372D">
          <w:rPr>
            <w:b/>
            <w:bCs/>
          </w:rPr>
          <w:t>Auxiliary CVL</w:t>
        </w:r>
      </w:ins>
      <w:ins w:id="782" w:author="Emmanuel Thomas" w:date="2025-05-14T00:03:00Z" w16du:dateUtc="2025-05-13T16:03:00Z">
        <w:r w:rsidR="00467B08" w:rsidRPr="00CF2451">
          <w:t xml:space="preserve"> is a</w:t>
        </w:r>
      </w:ins>
      <w:ins w:id="783" w:author="Emmanuel Thomas" w:date="2025-05-14T00:04:00Z" w16du:dateUtc="2025-05-13T16:04:00Z">
        <w:r w:rsidR="00467B08">
          <w:t>n Independent</w:t>
        </w:r>
      </w:ins>
      <w:ins w:id="784" w:author="Emmanuel Thomas" w:date="2025-05-14T00:03:00Z" w16du:dateUtc="2025-05-13T16:03:00Z">
        <w:r w:rsidR="00467B08" w:rsidRPr="00CF2451">
          <w:t xml:space="preserve"> CVL</w:t>
        </w:r>
        <w:r w:rsidR="00467B08">
          <w:t xml:space="preserve"> </w:t>
        </w:r>
      </w:ins>
      <w:ins w:id="785" w:author="Emmanuel Thomas" w:date="2025-05-14T00:07:00Z" w16du:dateUtc="2025-05-13T16:07:00Z">
        <w:r w:rsidR="00467B08">
          <w:t xml:space="preserve">and Output CVL </w:t>
        </w:r>
      </w:ins>
      <w:ins w:id="786" w:author="Emmanuel Thomas" w:date="2025-05-14T00:03:00Z" w16du:dateUtc="2025-05-13T16:03:00Z">
        <w:r w:rsidR="00467B08">
          <w:t xml:space="preserve">that </w:t>
        </w:r>
      </w:ins>
      <w:ins w:id="787" w:author="Emmanuel Thomas" w:date="2025-05-14T00:04:00Z" w16du:dateUtc="2025-05-13T16:04:00Z">
        <w:r w:rsidR="00467B08">
          <w:t xml:space="preserve">is not </w:t>
        </w:r>
      </w:ins>
      <w:ins w:id="788" w:author="Emmanuel Thomas" w:date="2025-05-14T00:05:00Z" w16du:dateUtc="2025-05-13T16:05:00Z">
        <w:r w:rsidR="00467B08">
          <w:t>the first CVL of the CVS.</w:t>
        </w:r>
      </w:ins>
    </w:p>
    <w:p w14:paraId="5FCE8853" w14:textId="77777777" w:rsidR="00467B08" w:rsidRPr="0083056B" w:rsidRDefault="00467B08" w:rsidP="00467B08">
      <w:pPr>
        <w:pStyle w:val="EditorsNote"/>
      </w:pPr>
      <w:ins w:id="789" w:author="Emmanuel Thomas" w:date="2025-05-13T23:58:00Z">
        <w:r w:rsidRPr="00FC09AA">
          <w:t xml:space="preserve">Editor’s Note: This </w:t>
        </w:r>
        <w:r>
          <w:t>needs to be completed</w:t>
        </w:r>
        <w:r w:rsidRPr="00FC09AA">
          <w:t>.</w:t>
        </w:r>
      </w:ins>
    </w:p>
    <w:p w14:paraId="2A0A88FD" w14:textId="77777777" w:rsidR="00540B45" w:rsidRDefault="00540B45" w:rsidP="00540B45">
      <w:pPr>
        <w:pStyle w:val="Heading3"/>
      </w:pPr>
      <w:r>
        <w:t>7.2.2</w:t>
      </w:r>
      <w:r>
        <w:tab/>
        <w:t>AVC</w:t>
      </w:r>
      <w:bookmarkEnd w:id="748"/>
      <w:bookmarkEnd w:id="749"/>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790" w:name="_Toc195793268"/>
      <w:bookmarkStart w:id="791" w:name="_Toc191022758"/>
      <w:r>
        <w:t>7.2.3</w:t>
      </w:r>
      <w:r>
        <w:tab/>
        <w:t>HEVC</w:t>
      </w:r>
      <w:bookmarkEnd w:id="790"/>
      <w:bookmarkEnd w:id="791"/>
    </w:p>
    <w:p w14:paraId="0B56757F" w14:textId="7BAC9B93" w:rsidR="002C120E" w:rsidRPr="00B844B8" w:rsidRDefault="00540B45" w:rsidP="00B844B8">
      <w:pPr>
        <w:pStyle w:val="EditorsNote"/>
      </w:pPr>
      <w:r>
        <w:t>Editor’s Note: This needs to be completed.</w:t>
      </w:r>
    </w:p>
    <w:p w14:paraId="23BDDE83" w14:textId="77777777" w:rsidR="0034089D" w:rsidRDefault="0034089D" w:rsidP="0034089D">
      <w:pPr>
        <w:pStyle w:val="Heading8"/>
      </w:pPr>
      <w:bookmarkStart w:id="792" w:name="_Toc129708886"/>
      <w:bookmarkStart w:id="793" w:name="_Toc175313619"/>
      <w:bookmarkStart w:id="794" w:name="_Toc195793269"/>
      <w:bookmarkStart w:id="795" w:name="_Toc191022759"/>
      <w:r w:rsidRPr="004D3578">
        <w:t>Annex &lt;A&gt; (normative):</w:t>
      </w:r>
      <w:r w:rsidRPr="004D3578">
        <w:br/>
      </w:r>
      <w:bookmarkEnd w:id="792"/>
      <w:r>
        <w:t>Registration Information</w:t>
      </w:r>
      <w:bookmarkEnd w:id="793"/>
      <w:bookmarkEnd w:id="794"/>
      <w:bookmarkEnd w:id="795"/>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796" w:name="_Toc175313620"/>
      <w:bookmarkStart w:id="797" w:name="_Toc195793270"/>
      <w:bookmarkStart w:id="798" w:name="_Toc175313621"/>
      <w:bookmarkStart w:id="799" w:name="_Toc129708892"/>
      <w:bookmarkStart w:id="800" w:name="_Toc175313623"/>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796"/>
      <w:bookmarkEnd w:id="797"/>
    </w:p>
    <w:p w14:paraId="1F3D696F" w14:textId="026D4083" w:rsidR="007D6B2A" w:rsidRDefault="007D6B2A" w:rsidP="007D6B2A">
      <w:pPr>
        <w:pStyle w:val="Heading1"/>
      </w:pPr>
      <w:bookmarkStart w:id="801" w:name="_Toc195793271"/>
      <w:bookmarkStart w:id="802" w:name="_Toc191022760"/>
      <w:r>
        <w:t>B.1</w:t>
      </w:r>
      <w:r>
        <w:tab/>
        <w:t>Introduction</w:t>
      </w:r>
      <w:bookmarkEnd w:id="798"/>
      <w:bookmarkEnd w:id="801"/>
      <w:bookmarkEnd w:id="802"/>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803" w:name="_Toc175313622"/>
      <w:bookmarkStart w:id="804" w:name="_Toc195793272"/>
      <w:bookmarkStart w:id="805" w:name="_Toc191022761"/>
      <w:r>
        <w:t>B.2</w:t>
      </w:r>
      <w:r>
        <w:tab/>
      </w:r>
      <w:r>
        <w:tab/>
        <w:t>WebCodecs API</w:t>
      </w:r>
      <w:bookmarkEnd w:id="803"/>
      <w:bookmarkEnd w:id="804"/>
      <w:bookmarkEnd w:id="805"/>
    </w:p>
    <w:p w14:paraId="4647BF84" w14:textId="6E8E0376" w:rsidR="007D6B2A" w:rsidRDefault="007D6B2A" w:rsidP="007D6B2A">
      <w:pPr>
        <w:pStyle w:val="Heading2"/>
      </w:pPr>
      <w:bookmarkStart w:id="806" w:name="_Toc195793273"/>
      <w:bookmarkStart w:id="807" w:name="_Toc191022762"/>
      <w:r>
        <w:t>B.2.1</w:t>
      </w:r>
      <w:r>
        <w:tab/>
        <w:t>Introduction</w:t>
      </w:r>
      <w:bookmarkEnd w:id="806"/>
      <w:bookmarkEnd w:id="807"/>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7"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8"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808" w:name="_Toc195793274"/>
      <w:bookmarkStart w:id="809" w:name="_Toc191022763"/>
      <w:r>
        <w:t>B.2.2</w:t>
      </w:r>
      <w:r>
        <w:tab/>
        <w:t>Mapping of Operation Points to Decoder API</w:t>
      </w:r>
      <w:bookmarkEnd w:id="808"/>
      <w:bookmarkEnd w:id="809"/>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77777777" w:rsidR="007D6B2A" w:rsidRPr="00116BE0" w:rsidRDefault="007D6B2A" w:rsidP="0064786D">
            <w:pPr>
              <w:pStyle w:val="TH"/>
            </w:pPr>
            <w:r>
              <w:rPr>
                <w:lang w:val="en-US"/>
              </w:rPr>
              <w:t>Operating Point</w:t>
            </w:r>
          </w:p>
        </w:tc>
        <w:tc>
          <w:tcPr>
            <w:tcW w:w="1325" w:type="pct"/>
          </w:tcPr>
          <w:p w14:paraId="2698D4E7" w14:textId="77777777" w:rsidR="007D6B2A" w:rsidRPr="00116BE0" w:rsidRDefault="007D6B2A" w:rsidP="0064786D">
            <w:pPr>
              <w:pStyle w:val="TH"/>
            </w:pPr>
            <w:r>
              <w:rPr>
                <w:lang w:val="en-US"/>
              </w:rPr>
              <w:t>Codecs String</w:t>
            </w:r>
          </w:p>
        </w:tc>
        <w:tc>
          <w:tcPr>
            <w:tcW w:w="1325" w:type="pct"/>
          </w:tcPr>
          <w:p w14:paraId="502C7982" w14:textId="77777777" w:rsidR="007D6B2A" w:rsidRPr="00116BE0" w:rsidRDefault="007D6B2A" w:rsidP="0064786D">
            <w:pPr>
              <w:pStyle w:val="TH"/>
            </w:pPr>
            <w:r>
              <w:rPr>
                <w:lang w:val="en-US"/>
              </w:rPr>
              <w:t>Video Chunk</w:t>
            </w:r>
          </w:p>
        </w:tc>
        <w:tc>
          <w:tcPr>
            <w:tcW w:w="1175" w:type="pct"/>
          </w:tcPr>
          <w:p w14:paraId="553E5707" w14:textId="77777777" w:rsidR="007D6B2A" w:rsidRDefault="007D6B2A" w:rsidP="0064786D">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64786D">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64786D">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64786D">
            <w:pPr>
              <w:pStyle w:val="TAL"/>
            </w:pPr>
            <w:r>
              <w:t>Tbd, see clause 7.2</w:t>
            </w:r>
            <w:r w:rsidR="00A604F2">
              <w:t>.3</w:t>
            </w:r>
          </w:p>
        </w:tc>
        <w:tc>
          <w:tcPr>
            <w:tcW w:w="1175" w:type="pct"/>
          </w:tcPr>
          <w:p w14:paraId="1C14398F" w14:textId="7B56B125" w:rsidR="007D6B2A" w:rsidRPr="00BC385C" w:rsidRDefault="007D6B2A" w:rsidP="0064786D">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64786D">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64786D">
            <w:pPr>
              <w:pStyle w:val="TAL"/>
            </w:pPr>
            <w:r>
              <w:t>Tbd, see clause 7.2</w:t>
            </w:r>
            <w:r w:rsidR="00A604F2">
              <w:t>.3</w:t>
            </w:r>
          </w:p>
        </w:tc>
        <w:tc>
          <w:tcPr>
            <w:tcW w:w="1175" w:type="pct"/>
          </w:tcPr>
          <w:p w14:paraId="1248F4E0" w14:textId="29F082DD" w:rsidR="007D6B2A" w:rsidRPr="00BC385C" w:rsidRDefault="007D6B2A" w:rsidP="0064786D">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64786D">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64786D">
            <w:pPr>
              <w:pStyle w:val="TAL"/>
            </w:pPr>
            <w:r>
              <w:t>Tbd, see clause 7.2</w:t>
            </w:r>
            <w:r w:rsidR="00A604F2">
              <w:t>.3</w:t>
            </w:r>
          </w:p>
        </w:tc>
        <w:tc>
          <w:tcPr>
            <w:tcW w:w="1175" w:type="pct"/>
          </w:tcPr>
          <w:p w14:paraId="44C9BD75" w14:textId="54CB2887" w:rsidR="007D6B2A" w:rsidRPr="00BC385C" w:rsidRDefault="007D6B2A" w:rsidP="0064786D">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64786D">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64786D">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64786D">
            <w:pPr>
              <w:pStyle w:val="TAL"/>
            </w:pPr>
            <w:r>
              <w:t>Tbd, see clause 7.2</w:t>
            </w:r>
            <w:r w:rsidR="00A604F2">
              <w:t>.3</w:t>
            </w:r>
          </w:p>
        </w:tc>
        <w:tc>
          <w:tcPr>
            <w:tcW w:w="1175" w:type="pct"/>
          </w:tcPr>
          <w:p w14:paraId="1BFB8406" w14:textId="0D48667E" w:rsidR="007D6B2A" w:rsidRPr="00BC385C" w:rsidRDefault="007D6B2A" w:rsidP="0064786D">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64786D">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64786D">
            <w:pPr>
              <w:pStyle w:val="TAL"/>
            </w:pPr>
            <w:r>
              <w:rPr>
                <w:lang w:val="en-US"/>
              </w:rPr>
              <w:t>tbd</w:t>
            </w:r>
          </w:p>
        </w:tc>
        <w:tc>
          <w:tcPr>
            <w:tcW w:w="1325" w:type="pct"/>
          </w:tcPr>
          <w:p w14:paraId="5555EC6F" w14:textId="5288F94F" w:rsidR="007D6B2A" w:rsidRPr="00BC385C" w:rsidRDefault="007D6B2A" w:rsidP="0064786D">
            <w:pPr>
              <w:pStyle w:val="TAL"/>
            </w:pPr>
            <w:r>
              <w:t>Tbd, see clause 7.2</w:t>
            </w:r>
            <w:r w:rsidR="00A604F2">
              <w:t>.3</w:t>
            </w:r>
          </w:p>
        </w:tc>
        <w:tc>
          <w:tcPr>
            <w:tcW w:w="1175" w:type="pct"/>
          </w:tcPr>
          <w:p w14:paraId="5C5C3F94" w14:textId="180802D6" w:rsidR="007D6B2A" w:rsidRPr="00BC385C" w:rsidRDefault="007D6B2A" w:rsidP="0064786D">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64786D">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64786D">
            <w:pPr>
              <w:pStyle w:val="TAL"/>
            </w:pPr>
            <w:r>
              <w:rPr>
                <w:lang w:val="en-US"/>
              </w:rPr>
              <w:t>tbd</w:t>
            </w:r>
          </w:p>
        </w:tc>
        <w:tc>
          <w:tcPr>
            <w:tcW w:w="1325" w:type="pct"/>
          </w:tcPr>
          <w:p w14:paraId="3CAA5885" w14:textId="3FBA1FB5" w:rsidR="007D6B2A" w:rsidRPr="00BC385C" w:rsidRDefault="007D6B2A" w:rsidP="0064786D">
            <w:pPr>
              <w:pStyle w:val="TAL"/>
            </w:pPr>
            <w:r>
              <w:t>Tbd, see clause 7.2</w:t>
            </w:r>
            <w:r w:rsidR="00A604F2">
              <w:t>.3</w:t>
            </w:r>
          </w:p>
        </w:tc>
        <w:tc>
          <w:tcPr>
            <w:tcW w:w="1175" w:type="pct"/>
          </w:tcPr>
          <w:p w14:paraId="6E12AB9F" w14:textId="39E8BA69" w:rsidR="007D6B2A" w:rsidRPr="00BC385C" w:rsidRDefault="007D6B2A" w:rsidP="0064786D">
            <w:pPr>
              <w:pStyle w:val="TAL"/>
            </w:pPr>
            <w:r>
              <w:t>Tbd, see clause 7.2</w:t>
            </w:r>
            <w:r w:rsidR="00A604F2">
              <w:t>.3</w:t>
            </w:r>
          </w:p>
        </w:tc>
      </w:tr>
    </w:tbl>
    <w:p w14:paraId="38E59E3D" w14:textId="77777777" w:rsidR="007D6B2A" w:rsidRDefault="007D6B2A" w:rsidP="007D6B2A">
      <w:pPr>
        <w:pStyle w:val="Heading2"/>
      </w:pPr>
      <w:bookmarkStart w:id="810" w:name="_Toc195793275"/>
      <w:bookmarkStart w:id="811" w:name="_Toc191022764"/>
      <w:r>
        <w:t>B.2.3</w:t>
      </w:r>
      <w:r>
        <w:tab/>
        <w:t>Mapping of Operation Points to Encoder API</w:t>
      </w:r>
      <w:bookmarkEnd w:id="810"/>
      <w:bookmarkEnd w:id="811"/>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812" w:name="_Toc195793276"/>
      <w:bookmarkStart w:id="813" w:name="_Toc191022765"/>
      <w:r w:rsidRPr="004D3578">
        <w:t>Annex &lt;</w:t>
      </w:r>
      <w:r w:rsidR="00524B44">
        <w:t>X</w:t>
      </w:r>
      <w:r w:rsidRPr="004D3578">
        <w:t>&gt; (informative):</w:t>
      </w:r>
      <w:r w:rsidRPr="004D3578">
        <w:br/>
        <w:t>Change history</w:t>
      </w:r>
      <w:bookmarkEnd w:id="799"/>
      <w:bookmarkEnd w:id="800"/>
      <w:bookmarkEnd w:id="812"/>
      <w:bookmarkEnd w:id="8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814" w:name="historyclause"/>
            <w:bookmarkEnd w:id="814"/>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bl>
    <w:p w14:paraId="6AE5F0B0" w14:textId="34BD6CF1" w:rsidR="00080512" w:rsidRPr="001720AC" w:rsidRDefault="00080512" w:rsidP="00FC09AA">
      <w:pPr>
        <w:pStyle w:val="Guidance"/>
        <w:rPr>
          <w:lang w:val="en-US"/>
        </w:rPr>
      </w:pPr>
    </w:p>
    <w:sectPr w:rsidR="00080512" w:rsidRPr="001720AC">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8" w:author="Waqar Zia 25 04 28" w:date="2025-05-02T11:09:00Z" w:initials="WZ">
    <w:p w14:paraId="71AF565E" w14:textId="77777777" w:rsidR="00891BCF" w:rsidRDefault="00891BCF" w:rsidP="00891BCF">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325" w:author="Alexis Tourapis" w:date="2024-11-21T12:44:00Z" w:initials="AMT">
    <w:p w14:paraId="199EF90D" w14:textId="77777777" w:rsidR="00073921" w:rsidRDefault="00073921" w:rsidP="00073921">
      <w:r>
        <w:rPr>
          <w:rStyle w:val="CommentReference"/>
        </w:rPr>
        <w:annotationRef/>
      </w:r>
      <w:r>
        <w:rPr>
          <w:color w:val="000000"/>
        </w:rPr>
        <w:t>This is needed for 4K SDR.</w:t>
      </w:r>
    </w:p>
  </w:comment>
  <w:comment w:id="368" w:author="Alexis Tourapis" w:date="2024-11-21T12:44:00Z" w:initials="AMT">
    <w:p w14:paraId="28B43C52" w14:textId="77777777" w:rsidR="005964F3" w:rsidRDefault="005964F3" w:rsidP="005964F3">
      <w:r>
        <w:rPr>
          <w:rStyle w:val="CommentReference"/>
        </w:rPr>
        <w:annotationRef/>
      </w:r>
      <w:r>
        <w:rPr>
          <w:color w:val="000000"/>
        </w:rPr>
        <w:t>This is needed for 4K SDR.</w:t>
      </w:r>
    </w:p>
  </w:comment>
  <w:comment w:id="583" w:author="Thomas Stockhammer (25/05/20)" w:date="2025-05-20T16:29:00Z" w:initials="TS">
    <w:p w14:paraId="67CA698D" w14:textId="77777777" w:rsidR="00A47E39" w:rsidRDefault="00A47E39" w:rsidP="00A47E39">
      <w:pPr>
        <w:pStyle w:val="CommentText"/>
      </w:pPr>
      <w:r>
        <w:rPr>
          <w:rStyle w:val="CommentReference"/>
        </w:rPr>
        <w:annotationRef/>
      </w:r>
      <w:r>
        <w:t>Why is it here?</w:t>
      </w:r>
    </w:p>
  </w:comment>
  <w:comment w:id="587" w:author="Thomas Stockhammer (25/04/14)" w:date="2025-04-15T21:24:00Z" w:initials="TS">
    <w:p w14:paraId="257AE9EF" w14:textId="3FA23770" w:rsidR="005964F3" w:rsidRDefault="005964F3" w:rsidP="005964F3">
      <w:pPr>
        <w:pStyle w:val="CommentText"/>
      </w:pPr>
      <w:r>
        <w:rPr>
          <w:rStyle w:val="CommentReference"/>
        </w:rPr>
        <w:annotationRef/>
      </w:r>
      <w:r>
        <w:rPr>
          <w:lang w:val="de-DE"/>
        </w:rPr>
        <w:t>We should make sure that the content is converging to extended. Add a note.</w:t>
      </w:r>
    </w:p>
  </w:comment>
  <w:comment w:id="588" w:author="Thomas Stockhammer (25/04/14)" w:date="2025-04-15T21:33:00Z" w:initials="TS">
    <w:p w14:paraId="776D4EFC" w14:textId="77777777" w:rsidR="005964F3" w:rsidRDefault="005964F3" w:rsidP="005964F3">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590" w:author="Thomas Stockhammer (25/05/20)" w:date="2025-05-20T16:32:00Z" w:initials="TS">
    <w:p w14:paraId="7FD99FA5" w14:textId="77777777" w:rsidR="00AD5BD0" w:rsidRDefault="00AD5BD0" w:rsidP="00AD5BD0">
      <w:pPr>
        <w:pStyle w:val="CommentText"/>
      </w:pPr>
      <w:r>
        <w:rPr>
          <w:rStyle w:val="CommentReference"/>
        </w:rPr>
        <w:annotationRef/>
      </w:r>
      <w:r>
        <w:t>I am not sure the stereo is making sense here, but a different story.</w:t>
      </w:r>
    </w:p>
  </w:comment>
  <w:comment w:id="606" w:author="Thomas Stockhammer (25/05/20)" w:date="2025-05-20T17:37:00Z" w:initials="TS">
    <w:p w14:paraId="7DD4484E" w14:textId="77777777" w:rsidR="008E4EBD" w:rsidRDefault="008E4EBD" w:rsidP="008E4EBD">
      <w:pPr>
        <w:pStyle w:val="CommentText"/>
      </w:pPr>
      <w:r>
        <w:rPr>
          <w:rStyle w:val="CommentReference"/>
        </w:rPr>
        <w:annotationRef/>
      </w:r>
      <w:r>
        <w:t>Really?</w:t>
      </w:r>
    </w:p>
  </w:comment>
  <w:comment w:id="684" w:author="Waqar Zia 25 04 28" w:date="2025-05-05T10:17:00Z" w:initials="WZ">
    <w:p w14:paraId="1D84F36E" w14:textId="77777777" w:rsidR="000E7018" w:rsidRDefault="000E7018" w:rsidP="000E7018">
      <w:r>
        <w:rPr>
          <w:rStyle w:val="CommentReference"/>
        </w:rPr>
        <w:annotationRef/>
      </w:r>
      <w:r>
        <w:rPr>
          <w:color w:val="000000"/>
        </w:rPr>
        <w:t>The number of layers for the MV-HEVC profiles is limited clearly to 2 in the decoding capability. Aux ID is clarified, so this should indicate stereoscopic vide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1AF565E" w15:done="0"/>
  <w15:commentEx w15:paraId="199EF90D" w15:done="1"/>
  <w15:commentEx w15:paraId="28B43C52" w15:done="1"/>
  <w15:commentEx w15:paraId="67CA698D" w15:done="0"/>
  <w15:commentEx w15:paraId="257AE9EF" w15:done="0"/>
  <w15:commentEx w15:paraId="776D4EFC" w15:paraIdParent="257AE9EF" w15:done="0"/>
  <w15:commentEx w15:paraId="7FD99FA5" w15:done="0"/>
  <w15:commentEx w15:paraId="7DD4484E" w15:done="0"/>
  <w15:commentEx w15:paraId="1D84F3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7AE5C3" w16cex:dateUtc="2025-05-02T09:09:00Z"/>
  <w16cex:commentExtensible w16cex:durableId="66703CEF" w16cex:dateUtc="2024-11-21T17:44:00Z"/>
  <w16cex:commentExtensible w16cex:durableId="2FE78935" w16cex:dateUtc="2024-11-21T17:44:00Z"/>
  <w16cex:commentExtensible w16cex:durableId="530F3B91" w16cex:dateUtc="2025-05-20T07:29:00Z"/>
  <w16cex:commentExtensible w16cex:durableId="1756A9D9" w16cex:dateUtc="2025-04-15T19:24:00Z"/>
  <w16cex:commentExtensible w16cex:durableId="33E84D74" w16cex:dateUtc="2025-04-15T19:33:00Z"/>
  <w16cex:commentExtensible w16cex:durableId="104BAFEF" w16cex:dateUtc="2025-05-20T07:32:00Z"/>
  <w16cex:commentExtensible w16cex:durableId="7D4DF159" w16cex:dateUtc="2025-05-20T08:37:00Z"/>
  <w16cex:commentExtensible w16cex:durableId="730418F0" w16cex:dateUtc="2025-05-05T08: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1AF565E" w16cid:durableId="587AE5C3"/>
  <w16cid:commentId w16cid:paraId="199EF90D" w16cid:durableId="66703CEF"/>
  <w16cid:commentId w16cid:paraId="28B43C52" w16cid:durableId="2FE78935"/>
  <w16cid:commentId w16cid:paraId="67CA698D" w16cid:durableId="530F3B91"/>
  <w16cid:commentId w16cid:paraId="257AE9EF" w16cid:durableId="1756A9D9"/>
  <w16cid:commentId w16cid:paraId="776D4EFC" w16cid:durableId="33E84D74"/>
  <w16cid:commentId w16cid:paraId="7FD99FA5" w16cid:durableId="104BAFEF"/>
  <w16cid:commentId w16cid:paraId="7DD4484E" w16cid:durableId="7D4DF159"/>
  <w16cid:commentId w16cid:paraId="1D84F36E" w16cid:durableId="730418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814AB2" w14:textId="77777777" w:rsidR="00F433E5" w:rsidRDefault="00F433E5">
      <w:r>
        <w:separator/>
      </w:r>
    </w:p>
  </w:endnote>
  <w:endnote w:type="continuationSeparator" w:id="0">
    <w:p w14:paraId="02010B82" w14:textId="77777777" w:rsidR="00F433E5" w:rsidRDefault="00F433E5">
      <w:r>
        <w:continuationSeparator/>
      </w:r>
    </w:p>
  </w:endnote>
  <w:endnote w:type="continuationNotice" w:id="1">
    <w:p w14:paraId="49E7E0B4" w14:textId="77777777" w:rsidR="00F433E5" w:rsidRDefault="00F433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E9FC8A" w14:textId="77777777" w:rsidR="00F433E5" w:rsidRDefault="00F433E5">
      <w:r>
        <w:separator/>
      </w:r>
    </w:p>
  </w:footnote>
  <w:footnote w:type="continuationSeparator" w:id="0">
    <w:p w14:paraId="06C12A21" w14:textId="77777777" w:rsidR="00F433E5" w:rsidRDefault="00F433E5">
      <w:r>
        <w:continuationSeparator/>
      </w:r>
    </w:p>
  </w:footnote>
  <w:footnote w:type="continuationNotice" w:id="1">
    <w:p w14:paraId="4C222F63" w14:textId="77777777" w:rsidR="00F433E5" w:rsidRDefault="00F433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C56144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7018">
      <w:rPr>
        <w:rFonts w:ascii="Arial" w:hAnsi="Arial" w:cs="Arial"/>
        <w:b/>
        <w:noProof/>
        <w:sz w:val="18"/>
        <w:szCs w:val="18"/>
      </w:rPr>
      <w:t>3GPP TS 26.265 V1.1.0 (2025-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E12831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7018">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0"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3"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5"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0"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1"/>
  </w:num>
  <w:num w:numId="16" w16cid:durableId="723986783">
    <w:abstractNumId w:val="25"/>
  </w:num>
  <w:num w:numId="17" w16cid:durableId="669867716">
    <w:abstractNumId w:val="23"/>
  </w:num>
  <w:num w:numId="18" w16cid:durableId="1793818392">
    <w:abstractNumId w:val="12"/>
  </w:num>
  <w:num w:numId="19" w16cid:durableId="692147204">
    <w:abstractNumId w:val="27"/>
  </w:num>
  <w:num w:numId="20" w16cid:durableId="413089406">
    <w:abstractNumId w:val="18"/>
  </w:num>
  <w:num w:numId="21" w16cid:durableId="840050310">
    <w:abstractNumId w:val="17"/>
  </w:num>
  <w:num w:numId="22" w16cid:durableId="41177220">
    <w:abstractNumId w:val="16"/>
  </w:num>
  <w:num w:numId="23" w16cid:durableId="732629932">
    <w:abstractNumId w:val="14"/>
  </w:num>
  <w:num w:numId="24" w16cid:durableId="750203249">
    <w:abstractNumId w:val="30"/>
  </w:num>
  <w:num w:numId="25" w16cid:durableId="1151797666">
    <w:abstractNumId w:val="20"/>
  </w:num>
  <w:num w:numId="26" w16cid:durableId="1595242944">
    <w:abstractNumId w:val="32"/>
  </w:num>
  <w:num w:numId="27" w16cid:durableId="1189485419">
    <w:abstractNumId w:val="21"/>
  </w:num>
  <w:num w:numId="28" w16cid:durableId="1571574288">
    <w:abstractNumId w:val="15"/>
  </w:num>
  <w:num w:numId="29" w16cid:durableId="532764572">
    <w:abstractNumId w:val="11"/>
  </w:num>
  <w:num w:numId="30" w16cid:durableId="166836036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26"/>
  </w:num>
  <w:num w:numId="32" w16cid:durableId="451823702">
    <w:abstractNumId w:val="22"/>
  </w:num>
  <w:num w:numId="33" w16cid:durableId="1014890728">
    <w:abstractNumId w:val="24"/>
  </w:num>
  <w:num w:numId="34" w16cid:durableId="1238440396">
    <w:abstractNumId w:val="19"/>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5/20)">
    <w15:presenceInfo w15:providerId="None" w15:userId="Thomas Stockhammer (25/05/20)"/>
  </w15:person>
  <w15:person w15:author="Emmanuel Thomas">
    <w15:presenceInfo w15:providerId="AD" w15:userId="S::thomase@xiaomi.com::0534efac-6efc-4f66-a6a4-069aefeb2589"/>
  </w15:person>
  <w15:person w15:author="Waqar Zia 25 04 28">
    <w15:presenceInfo w15:providerId="None" w15:userId="Waqar Zia 25 04 28"/>
  </w15:person>
  <w15:person w15:author="Alexis Tourapis">
    <w15:presenceInfo w15:providerId="AD" w15:userId="S::atourapis@apple.com::abb12386-b6c3-4c0c-830f-11a039e045f1"/>
  </w15:person>
  <w15:person w15:author="Waqar Zia 25 05 08">
    <w15:presenceInfo w15:providerId="None" w15:userId="Waqar Zia 25 05 08"/>
  </w15:person>
  <w15:person w15:author="Thomas Stockhammer (25/05/12)">
    <w15:presenceInfo w15:providerId="None" w15:userId="Thomas Stockhammer (25/05/12)"/>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32AC"/>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6524"/>
    <w:rsid w:val="00067461"/>
    <w:rsid w:val="00073921"/>
    <w:rsid w:val="00074B4D"/>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5AF"/>
    <w:rsid w:val="000C47C3"/>
    <w:rsid w:val="000D2633"/>
    <w:rsid w:val="000D58AB"/>
    <w:rsid w:val="000E0E5A"/>
    <w:rsid w:val="000E5B9F"/>
    <w:rsid w:val="000E7018"/>
    <w:rsid w:val="000E7D5D"/>
    <w:rsid w:val="000F030E"/>
    <w:rsid w:val="000F1711"/>
    <w:rsid w:val="000F6072"/>
    <w:rsid w:val="00100FEF"/>
    <w:rsid w:val="00101BC2"/>
    <w:rsid w:val="00101E82"/>
    <w:rsid w:val="00107CE4"/>
    <w:rsid w:val="00111DA8"/>
    <w:rsid w:val="0011263A"/>
    <w:rsid w:val="00117F24"/>
    <w:rsid w:val="00121ECD"/>
    <w:rsid w:val="001232AF"/>
    <w:rsid w:val="001232DE"/>
    <w:rsid w:val="00123FC3"/>
    <w:rsid w:val="001261E7"/>
    <w:rsid w:val="00132765"/>
    <w:rsid w:val="00133525"/>
    <w:rsid w:val="00134593"/>
    <w:rsid w:val="001356BA"/>
    <w:rsid w:val="00141A01"/>
    <w:rsid w:val="0014554E"/>
    <w:rsid w:val="00153A3C"/>
    <w:rsid w:val="00154CF1"/>
    <w:rsid w:val="0015774D"/>
    <w:rsid w:val="00157F14"/>
    <w:rsid w:val="00160CA6"/>
    <w:rsid w:val="00165D93"/>
    <w:rsid w:val="001720AC"/>
    <w:rsid w:val="00173E3B"/>
    <w:rsid w:val="00174E78"/>
    <w:rsid w:val="00175E58"/>
    <w:rsid w:val="0018007A"/>
    <w:rsid w:val="001817AE"/>
    <w:rsid w:val="00187993"/>
    <w:rsid w:val="001969B2"/>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7616"/>
    <w:rsid w:val="001E2080"/>
    <w:rsid w:val="001E35EF"/>
    <w:rsid w:val="001E7278"/>
    <w:rsid w:val="001F0C1D"/>
    <w:rsid w:val="001F1132"/>
    <w:rsid w:val="001F168B"/>
    <w:rsid w:val="00212F04"/>
    <w:rsid w:val="00216224"/>
    <w:rsid w:val="00220396"/>
    <w:rsid w:val="002208CF"/>
    <w:rsid w:val="00226810"/>
    <w:rsid w:val="00226EE7"/>
    <w:rsid w:val="00230594"/>
    <w:rsid w:val="0023332F"/>
    <w:rsid w:val="002347A2"/>
    <w:rsid w:val="00237EED"/>
    <w:rsid w:val="00244CD4"/>
    <w:rsid w:val="00246180"/>
    <w:rsid w:val="002470E7"/>
    <w:rsid w:val="00247331"/>
    <w:rsid w:val="00260B11"/>
    <w:rsid w:val="00262B7F"/>
    <w:rsid w:val="00263C7E"/>
    <w:rsid w:val="002675F0"/>
    <w:rsid w:val="002711B8"/>
    <w:rsid w:val="002760EE"/>
    <w:rsid w:val="0027665F"/>
    <w:rsid w:val="00290D74"/>
    <w:rsid w:val="002910FB"/>
    <w:rsid w:val="00292744"/>
    <w:rsid w:val="002951BF"/>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4ED"/>
    <w:rsid w:val="00303959"/>
    <w:rsid w:val="00311449"/>
    <w:rsid w:val="00315094"/>
    <w:rsid w:val="0031521F"/>
    <w:rsid w:val="00315B85"/>
    <w:rsid w:val="00316C1C"/>
    <w:rsid w:val="003172DC"/>
    <w:rsid w:val="00320A90"/>
    <w:rsid w:val="00321546"/>
    <w:rsid w:val="003237CB"/>
    <w:rsid w:val="00325254"/>
    <w:rsid w:val="003310F9"/>
    <w:rsid w:val="00334450"/>
    <w:rsid w:val="0033728D"/>
    <w:rsid w:val="0034089D"/>
    <w:rsid w:val="00342EE4"/>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872C1"/>
    <w:rsid w:val="0039218C"/>
    <w:rsid w:val="003932CC"/>
    <w:rsid w:val="00393E74"/>
    <w:rsid w:val="00394099"/>
    <w:rsid w:val="003949C4"/>
    <w:rsid w:val="003953C4"/>
    <w:rsid w:val="00396C6B"/>
    <w:rsid w:val="003975C0"/>
    <w:rsid w:val="003977ED"/>
    <w:rsid w:val="003A32AF"/>
    <w:rsid w:val="003B30B9"/>
    <w:rsid w:val="003B6C81"/>
    <w:rsid w:val="003C11CF"/>
    <w:rsid w:val="003C3971"/>
    <w:rsid w:val="003C6D14"/>
    <w:rsid w:val="003D141E"/>
    <w:rsid w:val="003E01D1"/>
    <w:rsid w:val="003E5589"/>
    <w:rsid w:val="003F073C"/>
    <w:rsid w:val="003F19CE"/>
    <w:rsid w:val="003F2027"/>
    <w:rsid w:val="003F61B0"/>
    <w:rsid w:val="00401020"/>
    <w:rsid w:val="00403F65"/>
    <w:rsid w:val="004079D7"/>
    <w:rsid w:val="004113F2"/>
    <w:rsid w:val="00420E48"/>
    <w:rsid w:val="004211E2"/>
    <w:rsid w:val="00423334"/>
    <w:rsid w:val="004241E2"/>
    <w:rsid w:val="004262E0"/>
    <w:rsid w:val="00426410"/>
    <w:rsid w:val="00430693"/>
    <w:rsid w:val="00432810"/>
    <w:rsid w:val="00433DB5"/>
    <w:rsid w:val="004345EC"/>
    <w:rsid w:val="0043691A"/>
    <w:rsid w:val="00443F4C"/>
    <w:rsid w:val="00446402"/>
    <w:rsid w:val="00446E50"/>
    <w:rsid w:val="00446EBC"/>
    <w:rsid w:val="0044731C"/>
    <w:rsid w:val="00450BA0"/>
    <w:rsid w:val="00454C39"/>
    <w:rsid w:val="004603CB"/>
    <w:rsid w:val="004619E5"/>
    <w:rsid w:val="00465515"/>
    <w:rsid w:val="004670C4"/>
    <w:rsid w:val="00467B08"/>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B2C2E"/>
    <w:rsid w:val="004B3E6A"/>
    <w:rsid w:val="004B5D6F"/>
    <w:rsid w:val="004C190F"/>
    <w:rsid w:val="004C2293"/>
    <w:rsid w:val="004C30AC"/>
    <w:rsid w:val="004C5124"/>
    <w:rsid w:val="004C64D2"/>
    <w:rsid w:val="004C6C62"/>
    <w:rsid w:val="004D3578"/>
    <w:rsid w:val="004D52A9"/>
    <w:rsid w:val="004D5B43"/>
    <w:rsid w:val="004E18D5"/>
    <w:rsid w:val="004E207D"/>
    <w:rsid w:val="004E213A"/>
    <w:rsid w:val="004E3629"/>
    <w:rsid w:val="004E3B2A"/>
    <w:rsid w:val="004E449D"/>
    <w:rsid w:val="004E4CC9"/>
    <w:rsid w:val="004E4E3D"/>
    <w:rsid w:val="004E729F"/>
    <w:rsid w:val="004F0988"/>
    <w:rsid w:val="004F3271"/>
    <w:rsid w:val="004F3340"/>
    <w:rsid w:val="004F68AC"/>
    <w:rsid w:val="00502A6F"/>
    <w:rsid w:val="005079E2"/>
    <w:rsid w:val="0051027C"/>
    <w:rsid w:val="00511146"/>
    <w:rsid w:val="005200A3"/>
    <w:rsid w:val="00524B44"/>
    <w:rsid w:val="00525397"/>
    <w:rsid w:val="00525DF0"/>
    <w:rsid w:val="0052664F"/>
    <w:rsid w:val="00526BD0"/>
    <w:rsid w:val="00527118"/>
    <w:rsid w:val="005308D4"/>
    <w:rsid w:val="0053388B"/>
    <w:rsid w:val="00535773"/>
    <w:rsid w:val="00540A4B"/>
    <w:rsid w:val="00540B45"/>
    <w:rsid w:val="00541375"/>
    <w:rsid w:val="00543564"/>
    <w:rsid w:val="00543E6C"/>
    <w:rsid w:val="00545F9E"/>
    <w:rsid w:val="00547643"/>
    <w:rsid w:val="00547699"/>
    <w:rsid w:val="00547991"/>
    <w:rsid w:val="005504CD"/>
    <w:rsid w:val="005508DB"/>
    <w:rsid w:val="00551F61"/>
    <w:rsid w:val="00553E1E"/>
    <w:rsid w:val="00562138"/>
    <w:rsid w:val="005623E5"/>
    <w:rsid w:val="00564E74"/>
    <w:rsid w:val="00565087"/>
    <w:rsid w:val="00571083"/>
    <w:rsid w:val="00577F63"/>
    <w:rsid w:val="00583C6B"/>
    <w:rsid w:val="005851EB"/>
    <w:rsid w:val="00587D54"/>
    <w:rsid w:val="00593327"/>
    <w:rsid w:val="0059408F"/>
    <w:rsid w:val="005945EE"/>
    <w:rsid w:val="005961CE"/>
    <w:rsid w:val="005964F3"/>
    <w:rsid w:val="00597B11"/>
    <w:rsid w:val="005A02C7"/>
    <w:rsid w:val="005A0FA0"/>
    <w:rsid w:val="005A4C0A"/>
    <w:rsid w:val="005A7845"/>
    <w:rsid w:val="005B1121"/>
    <w:rsid w:val="005B12E5"/>
    <w:rsid w:val="005B1A6D"/>
    <w:rsid w:val="005B4F44"/>
    <w:rsid w:val="005B633C"/>
    <w:rsid w:val="005C1509"/>
    <w:rsid w:val="005C2881"/>
    <w:rsid w:val="005C2A89"/>
    <w:rsid w:val="005D2E01"/>
    <w:rsid w:val="005D36DB"/>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3D79"/>
    <w:rsid w:val="006644D7"/>
    <w:rsid w:val="00665B77"/>
    <w:rsid w:val="00666507"/>
    <w:rsid w:val="006665E8"/>
    <w:rsid w:val="00667153"/>
    <w:rsid w:val="006673F2"/>
    <w:rsid w:val="00670B2E"/>
    <w:rsid w:val="00670CF4"/>
    <w:rsid w:val="00671187"/>
    <w:rsid w:val="00680996"/>
    <w:rsid w:val="00686CEE"/>
    <w:rsid w:val="006912E9"/>
    <w:rsid w:val="00691BD8"/>
    <w:rsid w:val="00693872"/>
    <w:rsid w:val="00695ED4"/>
    <w:rsid w:val="006A1AE2"/>
    <w:rsid w:val="006A323F"/>
    <w:rsid w:val="006A61EC"/>
    <w:rsid w:val="006B0A34"/>
    <w:rsid w:val="006B232A"/>
    <w:rsid w:val="006B2754"/>
    <w:rsid w:val="006B30D0"/>
    <w:rsid w:val="006B68AC"/>
    <w:rsid w:val="006B70D1"/>
    <w:rsid w:val="006B7110"/>
    <w:rsid w:val="006C28DC"/>
    <w:rsid w:val="006C3D95"/>
    <w:rsid w:val="006C607C"/>
    <w:rsid w:val="006C6552"/>
    <w:rsid w:val="006D49CA"/>
    <w:rsid w:val="006D5D12"/>
    <w:rsid w:val="006D6165"/>
    <w:rsid w:val="006D675E"/>
    <w:rsid w:val="006E1EEB"/>
    <w:rsid w:val="006E3738"/>
    <w:rsid w:val="006E4C0A"/>
    <w:rsid w:val="006E5C86"/>
    <w:rsid w:val="006E770F"/>
    <w:rsid w:val="006F00AB"/>
    <w:rsid w:val="006F0F73"/>
    <w:rsid w:val="006F19B4"/>
    <w:rsid w:val="006F4601"/>
    <w:rsid w:val="006F487E"/>
    <w:rsid w:val="006F6364"/>
    <w:rsid w:val="007000D6"/>
    <w:rsid w:val="00700212"/>
    <w:rsid w:val="00701116"/>
    <w:rsid w:val="00703825"/>
    <w:rsid w:val="00705D74"/>
    <w:rsid w:val="0071174C"/>
    <w:rsid w:val="00713C44"/>
    <w:rsid w:val="00715837"/>
    <w:rsid w:val="00717A25"/>
    <w:rsid w:val="007235F1"/>
    <w:rsid w:val="00726456"/>
    <w:rsid w:val="00730CF8"/>
    <w:rsid w:val="0073415D"/>
    <w:rsid w:val="00734A5B"/>
    <w:rsid w:val="007367F5"/>
    <w:rsid w:val="0074026F"/>
    <w:rsid w:val="007429F6"/>
    <w:rsid w:val="00744E76"/>
    <w:rsid w:val="007474A3"/>
    <w:rsid w:val="007477AA"/>
    <w:rsid w:val="0076176B"/>
    <w:rsid w:val="00762CC0"/>
    <w:rsid w:val="0076313A"/>
    <w:rsid w:val="007650F1"/>
    <w:rsid w:val="00765EA3"/>
    <w:rsid w:val="00766FE7"/>
    <w:rsid w:val="00766FFF"/>
    <w:rsid w:val="007704D9"/>
    <w:rsid w:val="007712FC"/>
    <w:rsid w:val="00771CC3"/>
    <w:rsid w:val="007735C0"/>
    <w:rsid w:val="00774DA4"/>
    <w:rsid w:val="00781F0F"/>
    <w:rsid w:val="00782A9A"/>
    <w:rsid w:val="00782EB7"/>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3404"/>
    <w:rsid w:val="007E4FC2"/>
    <w:rsid w:val="007E7C72"/>
    <w:rsid w:val="007E7FEC"/>
    <w:rsid w:val="007F02EA"/>
    <w:rsid w:val="007F0A35"/>
    <w:rsid w:val="007F0F4A"/>
    <w:rsid w:val="007F33F6"/>
    <w:rsid w:val="007F3EC5"/>
    <w:rsid w:val="00800613"/>
    <w:rsid w:val="008028A4"/>
    <w:rsid w:val="0080786C"/>
    <w:rsid w:val="00807DDE"/>
    <w:rsid w:val="0081426A"/>
    <w:rsid w:val="00814564"/>
    <w:rsid w:val="00814F8B"/>
    <w:rsid w:val="00816C4A"/>
    <w:rsid w:val="00820632"/>
    <w:rsid w:val="008207B3"/>
    <w:rsid w:val="00824A5F"/>
    <w:rsid w:val="00826D48"/>
    <w:rsid w:val="00826F46"/>
    <w:rsid w:val="00830747"/>
    <w:rsid w:val="00830904"/>
    <w:rsid w:val="00833F97"/>
    <w:rsid w:val="00840E29"/>
    <w:rsid w:val="00844D59"/>
    <w:rsid w:val="00847510"/>
    <w:rsid w:val="0085292F"/>
    <w:rsid w:val="00861D03"/>
    <w:rsid w:val="00862469"/>
    <w:rsid w:val="008741D5"/>
    <w:rsid w:val="008757CA"/>
    <w:rsid w:val="0087654E"/>
    <w:rsid w:val="008768CA"/>
    <w:rsid w:val="008805A5"/>
    <w:rsid w:val="0088187D"/>
    <w:rsid w:val="008826F0"/>
    <w:rsid w:val="008856FD"/>
    <w:rsid w:val="00891BCF"/>
    <w:rsid w:val="008957E4"/>
    <w:rsid w:val="008958AB"/>
    <w:rsid w:val="00895CED"/>
    <w:rsid w:val="00896E78"/>
    <w:rsid w:val="00897FC2"/>
    <w:rsid w:val="008A21D7"/>
    <w:rsid w:val="008A3287"/>
    <w:rsid w:val="008B06AD"/>
    <w:rsid w:val="008B2A85"/>
    <w:rsid w:val="008B2C9B"/>
    <w:rsid w:val="008B46CD"/>
    <w:rsid w:val="008B5E8C"/>
    <w:rsid w:val="008C384C"/>
    <w:rsid w:val="008C4AD9"/>
    <w:rsid w:val="008C58DF"/>
    <w:rsid w:val="008C7B64"/>
    <w:rsid w:val="008D6CF9"/>
    <w:rsid w:val="008E2D68"/>
    <w:rsid w:val="008E370C"/>
    <w:rsid w:val="008E4EBD"/>
    <w:rsid w:val="008E6756"/>
    <w:rsid w:val="008F10AB"/>
    <w:rsid w:val="008F25C7"/>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86AAF"/>
    <w:rsid w:val="00990DE4"/>
    <w:rsid w:val="00992DC7"/>
    <w:rsid w:val="00994BD5"/>
    <w:rsid w:val="0099776D"/>
    <w:rsid w:val="009A00F7"/>
    <w:rsid w:val="009A20A5"/>
    <w:rsid w:val="009B0F28"/>
    <w:rsid w:val="009B1D41"/>
    <w:rsid w:val="009C0AF9"/>
    <w:rsid w:val="009C274D"/>
    <w:rsid w:val="009C3E99"/>
    <w:rsid w:val="009C59C9"/>
    <w:rsid w:val="009D0DD7"/>
    <w:rsid w:val="009D3A87"/>
    <w:rsid w:val="009E0ABA"/>
    <w:rsid w:val="009E10D7"/>
    <w:rsid w:val="009E2532"/>
    <w:rsid w:val="009F1E23"/>
    <w:rsid w:val="009F3081"/>
    <w:rsid w:val="009F35A1"/>
    <w:rsid w:val="009F37B7"/>
    <w:rsid w:val="009F45E5"/>
    <w:rsid w:val="009F76A0"/>
    <w:rsid w:val="00A00BC5"/>
    <w:rsid w:val="00A037DB"/>
    <w:rsid w:val="00A10F02"/>
    <w:rsid w:val="00A164B4"/>
    <w:rsid w:val="00A21551"/>
    <w:rsid w:val="00A21C93"/>
    <w:rsid w:val="00A22B2E"/>
    <w:rsid w:val="00A26956"/>
    <w:rsid w:val="00A27486"/>
    <w:rsid w:val="00A30E8F"/>
    <w:rsid w:val="00A31F7B"/>
    <w:rsid w:val="00A35C69"/>
    <w:rsid w:val="00A400DA"/>
    <w:rsid w:val="00A4112E"/>
    <w:rsid w:val="00A454C9"/>
    <w:rsid w:val="00A47086"/>
    <w:rsid w:val="00A47E39"/>
    <w:rsid w:val="00A53602"/>
    <w:rsid w:val="00A53724"/>
    <w:rsid w:val="00A56066"/>
    <w:rsid w:val="00A5626A"/>
    <w:rsid w:val="00A604F2"/>
    <w:rsid w:val="00A650C7"/>
    <w:rsid w:val="00A669FE"/>
    <w:rsid w:val="00A72E78"/>
    <w:rsid w:val="00A73129"/>
    <w:rsid w:val="00A73BE0"/>
    <w:rsid w:val="00A74933"/>
    <w:rsid w:val="00A77916"/>
    <w:rsid w:val="00A82346"/>
    <w:rsid w:val="00A86966"/>
    <w:rsid w:val="00A86AF2"/>
    <w:rsid w:val="00A92BA1"/>
    <w:rsid w:val="00A95A32"/>
    <w:rsid w:val="00AA09D0"/>
    <w:rsid w:val="00AA324E"/>
    <w:rsid w:val="00AA4D43"/>
    <w:rsid w:val="00AB3761"/>
    <w:rsid w:val="00AB4A5D"/>
    <w:rsid w:val="00AB752F"/>
    <w:rsid w:val="00AC0ED2"/>
    <w:rsid w:val="00AC1239"/>
    <w:rsid w:val="00AC293A"/>
    <w:rsid w:val="00AC4B6F"/>
    <w:rsid w:val="00AC5517"/>
    <w:rsid w:val="00AC6BC6"/>
    <w:rsid w:val="00AD2FD3"/>
    <w:rsid w:val="00AD45A1"/>
    <w:rsid w:val="00AD4BD8"/>
    <w:rsid w:val="00AD5730"/>
    <w:rsid w:val="00AD5BD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28CB"/>
    <w:rsid w:val="00B3505A"/>
    <w:rsid w:val="00B372B1"/>
    <w:rsid w:val="00B37469"/>
    <w:rsid w:val="00B45B08"/>
    <w:rsid w:val="00B50052"/>
    <w:rsid w:val="00B537CC"/>
    <w:rsid w:val="00B552FD"/>
    <w:rsid w:val="00B57A33"/>
    <w:rsid w:val="00B6505B"/>
    <w:rsid w:val="00B67544"/>
    <w:rsid w:val="00B711EC"/>
    <w:rsid w:val="00B803B6"/>
    <w:rsid w:val="00B8094B"/>
    <w:rsid w:val="00B844B8"/>
    <w:rsid w:val="00B92958"/>
    <w:rsid w:val="00B92994"/>
    <w:rsid w:val="00B92EFD"/>
    <w:rsid w:val="00B93086"/>
    <w:rsid w:val="00B937D8"/>
    <w:rsid w:val="00BA19ED"/>
    <w:rsid w:val="00BA4B8D"/>
    <w:rsid w:val="00BA6732"/>
    <w:rsid w:val="00BB1825"/>
    <w:rsid w:val="00BB2E5A"/>
    <w:rsid w:val="00BB66B5"/>
    <w:rsid w:val="00BB7D6B"/>
    <w:rsid w:val="00BB7D98"/>
    <w:rsid w:val="00BC0858"/>
    <w:rsid w:val="00BC0F7D"/>
    <w:rsid w:val="00BC1305"/>
    <w:rsid w:val="00BC1C4B"/>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3F9A"/>
    <w:rsid w:val="00C34AA2"/>
    <w:rsid w:val="00C35BFC"/>
    <w:rsid w:val="00C41E62"/>
    <w:rsid w:val="00C45231"/>
    <w:rsid w:val="00C5031A"/>
    <w:rsid w:val="00C538F6"/>
    <w:rsid w:val="00C551FF"/>
    <w:rsid w:val="00C57259"/>
    <w:rsid w:val="00C5772F"/>
    <w:rsid w:val="00C62AD4"/>
    <w:rsid w:val="00C6398E"/>
    <w:rsid w:val="00C644C1"/>
    <w:rsid w:val="00C6688B"/>
    <w:rsid w:val="00C70999"/>
    <w:rsid w:val="00C72833"/>
    <w:rsid w:val="00C73B9E"/>
    <w:rsid w:val="00C75760"/>
    <w:rsid w:val="00C760E4"/>
    <w:rsid w:val="00C80382"/>
    <w:rsid w:val="00C80F1D"/>
    <w:rsid w:val="00C82000"/>
    <w:rsid w:val="00C82974"/>
    <w:rsid w:val="00C84A55"/>
    <w:rsid w:val="00C85943"/>
    <w:rsid w:val="00C85A05"/>
    <w:rsid w:val="00C87F99"/>
    <w:rsid w:val="00C91962"/>
    <w:rsid w:val="00C91F07"/>
    <w:rsid w:val="00C93F40"/>
    <w:rsid w:val="00C962D9"/>
    <w:rsid w:val="00C96A17"/>
    <w:rsid w:val="00CA199E"/>
    <w:rsid w:val="00CA3D0C"/>
    <w:rsid w:val="00CA5DEC"/>
    <w:rsid w:val="00CB6405"/>
    <w:rsid w:val="00CC0D8E"/>
    <w:rsid w:val="00CC2D77"/>
    <w:rsid w:val="00CC31DE"/>
    <w:rsid w:val="00CC5EC6"/>
    <w:rsid w:val="00CC604D"/>
    <w:rsid w:val="00CC6433"/>
    <w:rsid w:val="00CD3596"/>
    <w:rsid w:val="00CD3FB7"/>
    <w:rsid w:val="00CD64C0"/>
    <w:rsid w:val="00CE1CD3"/>
    <w:rsid w:val="00CE4D70"/>
    <w:rsid w:val="00CE6358"/>
    <w:rsid w:val="00CE750F"/>
    <w:rsid w:val="00CF5340"/>
    <w:rsid w:val="00D06937"/>
    <w:rsid w:val="00D076B6"/>
    <w:rsid w:val="00D111C2"/>
    <w:rsid w:val="00D1149E"/>
    <w:rsid w:val="00D121E0"/>
    <w:rsid w:val="00D12DE9"/>
    <w:rsid w:val="00D15952"/>
    <w:rsid w:val="00D16433"/>
    <w:rsid w:val="00D27790"/>
    <w:rsid w:val="00D363B4"/>
    <w:rsid w:val="00D3715E"/>
    <w:rsid w:val="00D379A9"/>
    <w:rsid w:val="00D40161"/>
    <w:rsid w:val="00D415F2"/>
    <w:rsid w:val="00D44DF3"/>
    <w:rsid w:val="00D47241"/>
    <w:rsid w:val="00D5208E"/>
    <w:rsid w:val="00D56AAE"/>
    <w:rsid w:val="00D56FDA"/>
    <w:rsid w:val="00D57972"/>
    <w:rsid w:val="00D62822"/>
    <w:rsid w:val="00D628B7"/>
    <w:rsid w:val="00D66F11"/>
    <w:rsid w:val="00D675A9"/>
    <w:rsid w:val="00D709DC"/>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27E5"/>
    <w:rsid w:val="00DC309B"/>
    <w:rsid w:val="00DC4DA2"/>
    <w:rsid w:val="00DC598C"/>
    <w:rsid w:val="00DD1086"/>
    <w:rsid w:val="00DD1A4A"/>
    <w:rsid w:val="00DD4BDB"/>
    <w:rsid w:val="00DD4C17"/>
    <w:rsid w:val="00DD58E3"/>
    <w:rsid w:val="00DD74A5"/>
    <w:rsid w:val="00DE0304"/>
    <w:rsid w:val="00DE4679"/>
    <w:rsid w:val="00DE46AE"/>
    <w:rsid w:val="00DE64D3"/>
    <w:rsid w:val="00DF07F7"/>
    <w:rsid w:val="00DF2B1F"/>
    <w:rsid w:val="00DF54EE"/>
    <w:rsid w:val="00DF62CD"/>
    <w:rsid w:val="00DF7178"/>
    <w:rsid w:val="00E002BB"/>
    <w:rsid w:val="00E031AC"/>
    <w:rsid w:val="00E03591"/>
    <w:rsid w:val="00E036C8"/>
    <w:rsid w:val="00E05325"/>
    <w:rsid w:val="00E05FD6"/>
    <w:rsid w:val="00E07C83"/>
    <w:rsid w:val="00E10612"/>
    <w:rsid w:val="00E142B1"/>
    <w:rsid w:val="00E16509"/>
    <w:rsid w:val="00E22A76"/>
    <w:rsid w:val="00E23B22"/>
    <w:rsid w:val="00E244F8"/>
    <w:rsid w:val="00E26C68"/>
    <w:rsid w:val="00E31385"/>
    <w:rsid w:val="00E32839"/>
    <w:rsid w:val="00E334F2"/>
    <w:rsid w:val="00E35164"/>
    <w:rsid w:val="00E36AEC"/>
    <w:rsid w:val="00E374D1"/>
    <w:rsid w:val="00E416DF"/>
    <w:rsid w:val="00E425BC"/>
    <w:rsid w:val="00E44513"/>
    <w:rsid w:val="00E44582"/>
    <w:rsid w:val="00E44FFC"/>
    <w:rsid w:val="00E50B6F"/>
    <w:rsid w:val="00E5568F"/>
    <w:rsid w:val="00E60156"/>
    <w:rsid w:val="00E64A06"/>
    <w:rsid w:val="00E64DE6"/>
    <w:rsid w:val="00E67A74"/>
    <w:rsid w:val="00E704FE"/>
    <w:rsid w:val="00E71523"/>
    <w:rsid w:val="00E736DD"/>
    <w:rsid w:val="00E77645"/>
    <w:rsid w:val="00E834AC"/>
    <w:rsid w:val="00E85DED"/>
    <w:rsid w:val="00E87440"/>
    <w:rsid w:val="00E878AD"/>
    <w:rsid w:val="00E90DDF"/>
    <w:rsid w:val="00E9524E"/>
    <w:rsid w:val="00EA0813"/>
    <w:rsid w:val="00EA15B0"/>
    <w:rsid w:val="00EA5EA7"/>
    <w:rsid w:val="00EA66BD"/>
    <w:rsid w:val="00EB3524"/>
    <w:rsid w:val="00EB37BD"/>
    <w:rsid w:val="00EB39C8"/>
    <w:rsid w:val="00EB5626"/>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5889"/>
    <w:rsid w:val="00F06E22"/>
    <w:rsid w:val="00F0738D"/>
    <w:rsid w:val="00F10CDA"/>
    <w:rsid w:val="00F13360"/>
    <w:rsid w:val="00F17116"/>
    <w:rsid w:val="00F21404"/>
    <w:rsid w:val="00F22819"/>
    <w:rsid w:val="00F22EC7"/>
    <w:rsid w:val="00F241A0"/>
    <w:rsid w:val="00F25538"/>
    <w:rsid w:val="00F2579E"/>
    <w:rsid w:val="00F27840"/>
    <w:rsid w:val="00F325C8"/>
    <w:rsid w:val="00F33589"/>
    <w:rsid w:val="00F34834"/>
    <w:rsid w:val="00F349C6"/>
    <w:rsid w:val="00F42FDE"/>
    <w:rsid w:val="00F433E5"/>
    <w:rsid w:val="00F44829"/>
    <w:rsid w:val="00F4630E"/>
    <w:rsid w:val="00F50689"/>
    <w:rsid w:val="00F52320"/>
    <w:rsid w:val="00F54B7D"/>
    <w:rsid w:val="00F54CEE"/>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5E61"/>
    <w:rsid w:val="00FB70AF"/>
    <w:rsid w:val="00FC09AA"/>
    <w:rsid w:val="00FC1192"/>
    <w:rsid w:val="00FC364E"/>
    <w:rsid w:val="00FC36CC"/>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hyperlink" Target="https://www.itu.int/wftp3/av-arch/jvet-site/bitstream_exchange/HEVCMultiview/under_test/" TargetMode="Externa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microsoft.com/office/2018/08/relationships/commentsExtensible" Target="commentsExtensible.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microsoft.com/office/2016/09/relationships/commentsIds" Target="commentsIds.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microsoft.com/office/2011/relationships/commentsExtended" Target="commentsExtended.xml"/><Relationship Id="rId28" Type="http://schemas.openxmlformats.org/officeDocument/2006/relationships/hyperlink" Target="https://github.com/w3c/webcodecs/issues/" TargetMode="Externa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comments" Target="comments.xml"/><Relationship Id="rId27" Type="http://schemas.openxmlformats.org/officeDocument/2006/relationships/hyperlink" Target="https://www.w3.org/TR/webcodecs-codec-registry/" TargetMode="External"/><Relationship Id="rId30" Type="http://schemas.openxmlformats.org/officeDocument/2006/relationships/footer" Target="foot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78</TotalTime>
  <Pages>41</Pages>
  <Words>14323</Words>
  <Characters>81643</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57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5/20)</cp:lastModifiedBy>
  <cp:revision>55</cp:revision>
  <cp:lastPrinted>2019-02-25T14:05:00Z</cp:lastPrinted>
  <dcterms:created xsi:type="dcterms:W3CDTF">2025-05-20T01:08:00Z</dcterms:created>
  <dcterms:modified xsi:type="dcterms:W3CDTF">2025-05-20T08:38:00Z</dcterms:modified>
</cp:coreProperties>
</file>